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7777777" w:rsidR="006A69E2" w:rsidRDefault="006A69E2" w:rsidP="006A69E2">
      <w:pPr>
        <w:rPr>
          <w:lang w:val="nl-NL"/>
        </w:rPr>
      </w:pPr>
      <w:r>
        <w:rPr>
          <w:b/>
          <w:lang w:val="nl-NL"/>
        </w:rPr>
        <w:t>Published</w:t>
      </w:r>
      <w:r w:rsidRPr="00834FEC">
        <w:rPr>
          <w:b/>
          <w:lang w:val="nl-NL"/>
        </w:rPr>
        <w:t>:</w:t>
      </w:r>
      <w:r w:rsidRPr="00834FEC">
        <w:rPr>
          <w:lang w:val="nl-NL"/>
        </w:rPr>
        <w:t xml:space="preserve"> </w:t>
      </w:r>
      <w:r>
        <w:rPr>
          <w:lang w:val="nl-NL"/>
        </w:rPr>
        <w:t>November 2016</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22"/>
          <w:szCs w:val="22"/>
        </w:rPr>
        <w:id w:val="-1545670797"/>
        <w:docPartObj>
          <w:docPartGallery w:val="Table of Contents"/>
          <w:docPartUnique/>
        </w:docPartObj>
      </w:sdtPr>
      <w:sdtEndPr>
        <w:rPr>
          <w:b/>
          <w:bCs/>
          <w:noProof/>
        </w:rPr>
      </w:sdtEndPr>
      <w:sdtContent>
        <w:p w14:paraId="15BDEA11" w14:textId="1DAB5BDC" w:rsidR="00EE15C1" w:rsidRDefault="00EE15C1">
          <w:pPr>
            <w:pStyle w:val="TOCHeading"/>
          </w:pPr>
          <w:r>
            <w:t>Contents</w:t>
          </w:r>
        </w:p>
        <w:bookmarkStart w:id="2" w:name="_GoBack"/>
        <w:bookmarkEnd w:id="2"/>
        <w:p w14:paraId="0E011047" w14:textId="6CAC3019" w:rsidR="00096A7B" w:rsidRDefault="00EE15C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8100016" w:history="1">
            <w:r w:rsidR="00096A7B" w:rsidRPr="009952E6">
              <w:rPr>
                <w:rStyle w:val="Hyperlink"/>
                <w:noProof/>
              </w:rPr>
              <w:t>Introduction</w:t>
            </w:r>
            <w:r w:rsidR="00096A7B">
              <w:rPr>
                <w:noProof/>
                <w:webHidden/>
              </w:rPr>
              <w:tab/>
            </w:r>
            <w:r w:rsidR="00096A7B">
              <w:rPr>
                <w:noProof/>
                <w:webHidden/>
              </w:rPr>
              <w:fldChar w:fldCharType="begin"/>
            </w:r>
            <w:r w:rsidR="00096A7B">
              <w:rPr>
                <w:noProof/>
                <w:webHidden/>
              </w:rPr>
              <w:instrText xml:space="preserve"> PAGEREF _Toc468100016 \h </w:instrText>
            </w:r>
            <w:r w:rsidR="00096A7B">
              <w:rPr>
                <w:noProof/>
                <w:webHidden/>
              </w:rPr>
            </w:r>
            <w:r w:rsidR="00096A7B">
              <w:rPr>
                <w:noProof/>
                <w:webHidden/>
              </w:rPr>
              <w:fldChar w:fldCharType="separate"/>
            </w:r>
            <w:r w:rsidR="00D6320C">
              <w:rPr>
                <w:noProof/>
                <w:webHidden/>
              </w:rPr>
              <w:t>3</w:t>
            </w:r>
            <w:r w:rsidR="00096A7B">
              <w:rPr>
                <w:noProof/>
                <w:webHidden/>
              </w:rPr>
              <w:fldChar w:fldCharType="end"/>
            </w:r>
          </w:hyperlink>
        </w:p>
        <w:p w14:paraId="59DA252B" w14:textId="3436DB9B" w:rsidR="00096A7B" w:rsidRDefault="00096A7B">
          <w:pPr>
            <w:pStyle w:val="TOC1"/>
            <w:tabs>
              <w:tab w:val="right" w:leader="dot" w:pos="9350"/>
            </w:tabs>
            <w:rPr>
              <w:rFonts w:eastAsiaTheme="minorEastAsia"/>
              <w:noProof/>
            </w:rPr>
          </w:pPr>
          <w:hyperlink w:anchor="_Toc468100017" w:history="1">
            <w:r w:rsidRPr="009952E6">
              <w:rPr>
                <w:rStyle w:val="Hyperlink"/>
                <w:noProof/>
              </w:rPr>
              <w:t>Partitioning Strategy &amp; Assumptions</w:t>
            </w:r>
            <w:r>
              <w:rPr>
                <w:noProof/>
                <w:webHidden/>
              </w:rPr>
              <w:tab/>
            </w:r>
            <w:r>
              <w:rPr>
                <w:noProof/>
                <w:webHidden/>
              </w:rPr>
              <w:fldChar w:fldCharType="begin"/>
            </w:r>
            <w:r>
              <w:rPr>
                <w:noProof/>
                <w:webHidden/>
              </w:rPr>
              <w:instrText xml:space="preserve"> PAGEREF _Toc468100017 \h </w:instrText>
            </w:r>
            <w:r>
              <w:rPr>
                <w:noProof/>
                <w:webHidden/>
              </w:rPr>
            </w:r>
            <w:r>
              <w:rPr>
                <w:noProof/>
                <w:webHidden/>
              </w:rPr>
              <w:fldChar w:fldCharType="separate"/>
            </w:r>
            <w:r w:rsidR="00D6320C">
              <w:rPr>
                <w:noProof/>
                <w:webHidden/>
              </w:rPr>
              <w:t>3</w:t>
            </w:r>
            <w:r>
              <w:rPr>
                <w:noProof/>
                <w:webHidden/>
              </w:rPr>
              <w:fldChar w:fldCharType="end"/>
            </w:r>
          </w:hyperlink>
        </w:p>
        <w:p w14:paraId="20D0D75D" w14:textId="31AB0B3C" w:rsidR="00096A7B" w:rsidRDefault="00096A7B">
          <w:pPr>
            <w:pStyle w:val="TOC2"/>
            <w:tabs>
              <w:tab w:val="right" w:leader="dot" w:pos="9350"/>
            </w:tabs>
            <w:rPr>
              <w:rFonts w:eastAsiaTheme="minorEastAsia"/>
              <w:noProof/>
            </w:rPr>
          </w:pPr>
          <w:hyperlink w:anchor="_Toc468100018" w:history="1">
            <w:r w:rsidRPr="009952E6">
              <w:rPr>
                <w:rStyle w:val="Hyperlink"/>
                <w:noProof/>
              </w:rPr>
              <w:t>Rolling-window pattern</w:t>
            </w:r>
            <w:r>
              <w:rPr>
                <w:noProof/>
                <w:webHidden/>
              </w:rPr>
              <w:tab/>
            </w:r>
            <w:r>
              <w:rPr>
                <w:noProof/>
                <w:webHidden/>
              </w:rPr>
              <w:fldChar w:fldCharType="begin"/>
            </w:r>
            <w:r>
              <w:rPr>
                <w:noProof/>
                <w:webHidden/>
              </w:rPr>
              <w:instrText xml:space="preserve"> PAGEREF _Toc468100018 \h </w:instrText>
            </w:r>
            <w:r>
              <w:rPr>
                <w:noProof/>
                <w:webHidden/>
              </w:rPr>
            </w:r>
            <w:r>
              <w:rPr>
                <w:noProof/>
                <w:webHidden/>
              </w:rPr>
              <w:fldChar w:fldCharType="separate"/>
            </w:r>
            <w:r w:rsidR="00D6320C">
              <w:rPr>
                <w:noProof/>
                <w:webHidden/>
              </w:rPr>
              <w:t>3</w:t>
            </w:r>
            <w:r>
              <w:rPr>
                <w:noProof/>
                <w:webHidden/>
              </w:rPr>
              <w:fldChar w:fldCharType="end"/>
            </w:r>
          </w:hyperlink>
        </w:p>
        <w:p w14:paraId="06E2BE1D" w14:textId="2874FEE7" w:rsidR="00096A7B" w:rsidRDefault="00096A7B">
          <w:pPr>
            <w:pStyle w:val="TOC2"/>
            <w:tabs>
              <w:tab w:val="right" w:leader="dot" w:pos="9350"/>
            </w:tabs>
            <w:rPr>
              <w:rFonts w:eastAsiaTheme="minorEastAsia"/>
              <w:noProof/>
            </w:rPr>
          </w:pPr>
          <w:hyperlink w:anchor="_Toc468100019" w:history="1">
            <w:r w:rsidRPr="009952E6">
              <w:rPr>
                <w:rStyle w:val="Hyperlink"/>
                <w:noProof/>
              </w:rPr>
              <w:t>Partition granularity</w:t>
            </w:r>
            <w:r>
              <w:rPr>
                <w:noProof/>
                <w:webHidden/>
              </w:rPr>
              <w:tab/>
            </w:r>
            <w:r>
              <w:rPr>
                <w:noProof/>
                <w:webHidden/>
              </w:rPr>
              <w:fldChar w:fldCharType="begin"/>
            </w:r>
            <w:r>
              <w:rPr>
                <w:noProof/>
                <w:webHidden/>
              </w:rPr>
              <w:instrText xml:space="preserve"> PAGEREF _Toc468100019 \h </w:instrText>
            </w:r>
            <w:r>
              <w:rPr>
                <w:noProof/>
                <w:webHidden/>
              </w:rPr>
            </w:r>
            <w:r>
              <w:rPr>
                <w:noProof/>
                <w:webHidden/>
              </w:rPr>
              <w:fldChar w:fldCharType="separate"/>
            </w:r>
            <w:r w:rsidR="00D6320C">
              <w:rPr>
                <w:noProof/>
                <w:webHidden/>
              </w:rPr>
              <w:t>3</w:t>
            </w:r>
            <w:r>
              <w:rPr>
                <w:noProof/>
                <w:webHidden/>
              </w:rPr>
              <w:fldChar w:fldCharType="end"/>
            </w:r>
          </w:hyperlink>
        </w:p>
        <w:p w14:paraId="43A42245" w14:textId="28155F75" w:rsidR="00096A7B" w:rsidRDefault="00096A7B">
          <w:pPr>
            <w:pStyle w:val="TOC2"/>
            <w:tabs>
              <w:tab w:val="right" w:leader="dot" w:pos="9350"/>
            </w:tabs>
            <w:rPr>
              <w:rFonts w:eastAsiaTheme="minorEastAsia"/>
              <w:noProof/>
            </w:rPr>
          </w:pPr>
          <w:hyperlink w:anchor="_Toc468100020" w:history="1">
            <w:r w:rsidRPr="009952E6">
              <w:rPr>
                <w:rStyle w:val="Hyperlink"/>
                <w:noProof/>
              </w:rPr>
              <w:t>Parallelization</w:t>
            </w:r>
            <w:r>
              <w:rPr>
                <w:noProof/>
                <w:webHidden/>
              </w:rPr>
              <w:tab/>
            </w:r>
            <w:r>
              <w:rPr>
                <w:noProof/>
                <w:webHidden/>
              </w:rPr>
              <w:fldChar w:fldCharType="begin"/>
            </w:r>
            <w:r>
              <w:rPr>
                <w:noProof/>
                <w:webHidden/>
              </w:rPr>
              <w:instrText xml:space="preserve"> PAGEREF _Toc468100020 \h </w:instrText>
            </w:r>
            <w:r>
              <w:rPr>
                <w:noProof/>
                <w:webHidden/>
              </w:rPr>
            </w:r>
            <w:r>
              <w:rPr>
                <w:noProof/>
                <w:webHidden/>
              </w:rPr>
              <w:fldChar w:fldCharType="separate"/>
            </w:r>
            <w:r w:rsidR="00D6320C">
              <w:rPr>
                <w:noProof/>
                <w:webHidden/>
              </w:rPr>
              <w:t>3</w:t>
            </w:r>
            <w:r>
              <w:rPr>
                <w:noProof/>
                <w:webHidden/>
              </w:rPr>
              <w:fldChar w:fldCharType="end"/>
            </w:r>
          </w:hyperlink>
        </w:p>
        <w:p w14:paraId="0AC392B4" w14:textId="174FA184" w:rsidR="00096A7B" w:rsidRDefault="00096A7B">
          <w:pPr>
            <w:pStyle w:val="TOC2"/>
            <w:tabs>
              <w:tab w:val="right" w:leader="dot" w:pos="9350"/>
            </w:tabs>
            <w:rPr>
              <w:rFonts w:eastAsiaTheme="minorEastAsia"/>
              <w:noProof/>
            </w:rPr>
          </w:pPr>
          <w:hyperlink w:anchor="_Toc468100021" w:history="1">
            <w:r w:rsidRPr="009952E6">
              <w:rPr>
                <w:rStyle w:val="Hyperlink"/>
                <w:noProof/>
              </w:rPr>
              <w:t>Online &amp; offline processing</w:t>
            </w:r>
            <w:r>
              <w:rPr>
                <w:noProof/>
                <w:webHidden/>
              </w:rPr>
              <w:tab/>
            </w:r>
            <w:r>
              <w:rPr>
                <w:noProof/>
                <w:webHidden/>
              </w:rPr>
              <w:fldChar w:fldCharType="begin"/>
            </w:r>
            <w:r>
              <w:rPr>
                <w:noProof/>
                <w:webHidden/>
              </w:rPr>
              <w:instrText xml:space="preserve"> PAGEREF _Toc468100021 \h </w:instrText>
            </w:r>
            <w:r>
              <w:rPr>
                <w:noProof/>
                <w:webHidden/>
              </w:rPr>
            </w:r>
            <w:r>
              <w:rPr>
                <w:noProof/>
                <w:webHidden/>
              </w:rPr>
              <w:fldChar w:fldCharType="separate"/>
            </w:r>
            <w:r w:rsidR="00D6320C">
              <w:rPr>
                <w:noProof/>
                <w:webHidden/>
              </w:rPr>
              <w:t>4</w:t>
            </w:r>
            <w:r>
              <w:rPr>
                <w:noProof/>
                <w:webHidden/>
              </w:rPr>
              <w:fldChar w:fldCharType="end"/>
            </w:r>
          </w:hyperlink>
        </w:p>
        <w:p w14:paraId="0BDFAA82" w14:textId="00856F01" w:rsidR="00096A7B" w:rsidRDefault="00096A7B">
          <w:pPr>
            <w:pStyle w:val="TOC2"/>
            <w:tabs>
              <w:tab w:val="right" w:leader="dot" w:pos="9350"/>
            </w:tabs>
            <w:rPr>
              <w:rFonts w:eastAsiaTheme="minorEastAsia"/>
              <w:noProof/>
            </w:rPr>
          </w:pPr>
          <w:hyperlink w:anchor="_Toc468100022" w:history="1">
            <w:r w:rsidRPr="009952E6">
              <w:rPr>
                <w:rStyle w:val="Hyperlink"/>
                <w:noProof/>
              </w:rPr>
              <w:t>Configuration and logging database</w:t>
            </w:r>
            <w:r>
              <w:rPr>
                <w:noProof/>
                <w:webHidden/>
              </w:rPr>
              <w:tab/>
            </w:r>
            <w:r>
              <w:rPr>
                <w:noProof/>
                <w:webHidden/>
              </w:rPr>
              <w:fldChar w:fldCharType="begin"/>
            </w:r>
            <w:r>
              <w:rPr>
                <w:noProof/>
                <w:webHidden/>
              </w:rPr>
              <w:instrText xml:space="preserve"> PAGEREF _Toc468100022 \h </w:instrText>
            </w:r>
            <w:r>
              <w:rPr>
                <w:noProof/>
                <w:webHidden/>
              </w:rPr>
            </w:r>
            <w:r>
              <w:rPr>
                <w:noProof/>
                <w:webHidden/>
              </w:rPr>
              <w:fldChar w:fldCharType="separate"/>
            </w:r>
            <w:r w:rsidR="00D6320C">
              <w:rPr>
                <w:noProof/>
                <w:webHidden/>
              </w:rPr>
              <w:t>4</w:t>
            </w:r>
            <w:r>
              <w:rPr>
                <w:noProof/>
                <w:webHidden/>
              </w:rPr>
              <w:fldChar w:fldCharType="end"/>
            </w:r>
          </w:hyperlink>
        </w:p>
        <w:p w14:paraId="1E9CE9A9" w14:textId="14DBD93D" w:rsidR="00096A7B" w:rsidRDefault="00096A7B">
          <w:pPr>
            <w:pStyle w:val="TOC2"/>
            <w:tabs>
              <w:tab w:val="right" w:leader="dot" w:pos="9350"/>
            </w:tabs>
            <w:rPr>
              <w:rFonts w:eastAsiaTheme="minorEastAsia"/>
              <w:noProof/>
            </w:rPr>
          </w:pPr>
          <w:hyperlink w:anchor="_Toc468100023" w:history="1">
            <w:r w:rsidRPr="009952E6">
              <w:rPr>
                <w:rStyle w:val="Hyperlink"/>
                <w:noProof/>
              </w:rPr>
              <w:t>Date key format</w:t>
            </w:r>
            <w:r>
              <w:rPr>
                <w:noProof/>
                <w:webHidden/>
              </w:rPr>
              <w:tab/>
            </w:r>
            <w:r>
              <w:rPr>
                <w:noProof/>
                <w:webHidden/>
              </w:rPr>
              <w:fldChar w:fldCharType="begin"/>
            </w:r>
            <w:r>
              <w:rPr>
                <w:noProof/>
                <w:webHidden/>
              </w:rPr>
              <w:instrText xml:space="preserve"> PAGEREF _Toc468100023 \h </w:instrText>
            </w:r>
            <w:r>
              <w:rPr>
                <w:noProof/>
                <w:webHidden/>
              </w:rPr>
            </w:r>
            <w:r>
              <w:rPr>
                <w:noProof/>
                <w:webHidden/>
              </w:rPr>
              <w:fldChar w:fldCharType="separate"/>
            </w:r>
            <w:r w:rsidR="00D6320C">
              <w:rPr>
                <w:noProof/>
                <w:webHidden/>
              </w:rPr>
              <w:t>4</w:t>
            </w:r>
            <w:r>
              <w:rPr>
                <w:noProof/>
                <w:webHidden/>
              </w:rPr>
              <w:fldChar w:fldCharType="end"/>
            </w:r>
          </w:hyperlink>
        </w:p>
        <w:p w14:paraId="04BCC739" w14:textId="460EB39E" w:rsidR="00096A7B" w:rsidRDefault="00096A7B">
          <w:pPr>
            <w:pStyle w:val="TOC1"/>
            <w:tabs>
              <w:tab w:val="right" w:leader="dot" w:pos="9350"/>
            </w:tabs>
            <w:rPr>
              <w:rFonts w:eastAsiaTheme="minorEastAsia"/>
              <w:noProof/>
            </w:rPr>
          </w:pPr>
          <w:hyperlink w:anchor="_Toc468100024" w:history="1">
            <w:r w:rsidRPr="009952E6">
              <w:rPr>
                <w:rStyle w:val="Hyperlink"/>
                <w:noProof/>
              </w:rPr>
              <w:t>Getting Started</w:t>
            </w:r>
            <w:r>
              <w:rPr>
                <w:noProof/>
                <w:webHidden/>
              </w:rPr>
              <w:tab/>
            </w:r>
            <w:r>
              <w:rPr>
                <w:noProof/>
                <w:webHidden/>
              </w:rPr>
              <w:fldChar w:fldCharType="begin"/>
            </w:r>
            <w:r>
              <w:rPr>
                <w:noProof/>
                <w:webHidden/>
              </w:rPr>
              <w:instrText xml:space="preserve"> PAGEREF _Toc468100024 \h </w:instrText>
            </w:r>
            <w:r>
              <w:rPr>
                <w:noProof/>
                <w:webHidden/>
              </w:rPr>
            </w:r>
            <w:r>
              <w:rPr>
                <w:noProof/>
                <w:webHidden/>
              </w:rPr>
              <w:fldChar w:fldCharType="separate"/>
            </w:r>
            <w:r w:rsidR="00D6320C">
              <w:rPr>
                <w:noProof/>
                <w:webHidden/>
              </w:rPr>
              <w:t>4</w:t>
            </w:r>
            <w:r>
              <w:rPr>
                <w:noProof/>
                <w:webHidden/>
              </w:rPr>
              <w:fldChar w:fldCharType="end"/>
            </w:r>
          </w:hyperlink>
        </w:p>
        <w:p w14:paraId="59338C7A" w14:textId="4A983D08" w:rsidR="00096A7B" w:rsidRDefault="00096A7B">
          <w:pPr>
            <w:pStyle w:val="TOC2"/>
            <w:tabs>
              <w:tab w:val="right" w:leader="dot" w:pos="9350"/>
            </w:tabs>
            <w:rPr>
              <w:rFonts w:eastAsiaTheme="minorEastAsia"/>
              <w:noProof/>
            </w:rPr>
          </w:pPr>
          <w:hyperlink w:anchor="_Toc468100025" w:history="1">
            <w:r w:rsidRPr="009952E6">
              <w:rPr>
                <w:rStyle w:val="Hyperlink"/>
                <w:noProof/>
              </w:rPr>
              <w:t>Requirements</w:t>
            </w:r>
            <w:r>
              <w:rPr>
                <w:noProof/>
                <w:webHidden/>
              </w:rPr>
              <w:tab/>
            </w:r>
            <w:r>
              <w:rPr>
                <w:noProof/>
                <w:webHidden/>
              </w:rPr>
              <w:fldChar w:fldCharType="begin"/>
            </w:r>
            <w:r>
              <w:rPr>
                <w:noProof/>
                <w:webHidden/>
              </w:rPr>
              <w:instrText xml:space="preserve"> PAGEREF _Toc468100025 \h </w:instrText>
            </w:r>
            <w:r>
              <w:rPr>
                <w:noProof/>
                <w:webHidden/>
              </w:rPr>
            </w:r>
            <w:r>
              <w:rPr>
                <w:noProof/>
                <w:webHidden/>
              </w:rPr>
              <w:fldChar w:fldCharType="separate"/>
            </w:r>
            <w:r w:rsidR="00D6320C">
              <w:rPr>
                <w:noProof/>
                <w:webHidden/>
              </w:rPr>
              <w:t>4</w:t>
            </w:r>
            <w:r>
              <w:rPr>
                <w:noProof/>
                <w:webHidden/>
              </w:rPr>
              <w:fldChar w:fldCharType="end"/>
            </w:r>
          </w:hyperlink>
        </w:p>
        <w:p w14:paraId="29A11C0F" w14:textId="0031FFD4" w:rsidR="00096A7B" w:rsidRDefault="00096A7B">
          <w:pPr>
            <w:pStyle w:val="TOC2"/>
            <w:tabs>
              <w:tab w:val="right" w:leader="dot" w:pos="9350"/>
            </w:tabs>
            <w:rPr>
              <w:rFonts w:eastAsiaTheme="minorEastAsia"/>
              <w:noProof/>
            </w:rPr>
          </w:pPr>
          <w:hyperlink w:anchor="_Toc468100026" w:history="1">
            <w:r w:rsidRPr="009952E6">
              <w:rPr>
                <w:rStyle w:val="Hyperlink"/>
                <w:noProof/>
              </w:rPr>
              <w:t>AsPartitionProcessing Solution</w:t>
            </w:r>
            <w:r>
              <w:rPr>
                <w:noProof/>
                <w:webHidden/>
              </w:rPr>
              <w:tab/>
            </w:r>
            <w:r>
              <w:rPr>
                <w:noProof/>
                <w:webHidden/>
              </w:rPr>
              <w:fldChar w:fldCharType="begin"/>
            </w:r>
            <w:r>
              <w:rPr>
                <w:noProof/>
                <w:webHidden/>
              </w:rPr>
              <w:instrText xml:space="preserve"> PAGEREF _Toc468100026 \h </w:instrText>
            </w:r>
            <w:r>
              <w:rPr>
                <w:noProof/>
                <w:webHidden/>
              </w:rPr>
            </w:r>
            <w:r>
              <w:rPr>
                <w:noProof/>
                <w:webHidden/>
              </w:rPr>
              <w:fldChar w:fldCharType="separate"/>
            </w:r>
            <w:r w:rsidR="00D6320C">
              <w:rPr>
                <w:noProof/>
                <w:webHidden/>
              </w:rPr>
              <w:t>4</w:t>
            </w:r>
            <w:r>
              <w:rPr>
                <w:noProof/>
                <w:webHidden/>
              </w:rPr>
              <w:fldChar w:fldCharType="end"/>
            </w:r>
          </w:hyperlink>
        </w:p>
        <w:p w14:paraId="24BE28F8" w14:textId="64B2ACEC" w:rsidR="00096A7B" w:rsidRDefault="00096A7B">
          <w:pPr>
            <w:pStyle w:val="TOC2"/>
            <w:tabs>
              <w:tab w:val="right" w:leader="dot" w:pos="9350"/>
            </w:tabs>
            <w:rPr>
              <w:rFonts w:eastAsiaTheme="minorEastAsia"/>
              <w:noProof/>
            </w:rPr>
          </w:pPr>
          <w:hyperlink w:anchor="_Toc468100027" w:history="1">
            <w:r w:rsidRPr="009952E6">
              <w:rPr>
                <w:rStyle w:val="Hyperlink"/>
                <w:noProof/>
              </w:rPr>
              <w:t>AdventureWorks</w:t>
            </w:r>
            <w:r>
              <w:rPr>
                <w:noProof/>
                <w:webHidden/>
              </w:rPr>
              <w:tab/>
            </w:r>
            <w:r>
              <w:rPr>
                <w:noProof/>
                <w:webHidden/>
              </w:rPr>
              <w:fldChar w:fldCharType="begin"/>
            </w:r>
            <w:r>
              <w:rPr>
                <w:noProof/>
                <w:webHidden/>
              </w:rPr>
              <w:instrText xml:space="preserve"> PAGEREF _Toc468100027 \h </w:instrText>
            </w:r>
            <w:r>
              <w:rPr>
                <w:noProof/>
                <w:webHidden/>
              </w:rPr>
            </w:r>
            <w:r>
              <w:rPr>
                <w:noProof/>
                <w:webHidden/>
              </w:rPr>
              <w:fldChar w:fldCharType="separate"/>
            </w:r>
            <w:r w:rsidR="00D6320C">
              <w:rPr>
                <w:noProof/>
                <w:webHidden/>
              </w:rPr>
              <w:t>4</w:t>
            </w:r>
            <w:r>
              <w:rPr>
                <w:noProof/>
                <w:webHidden/>
              </w:rPr>
              <w:fldChar w:fldCharType="end"/>
            </w:r>
          </w:hyperlink>
        </w:p>
        <w:p w14:paraId="2E366A71" w14:textId="717403DB" w:rsidR="00096A7B" w:rsidRDefault="00096A7B">
          <w:pPr>
            <w:pStyle w:val="TOC2"/>
            <w:tabs>
              <w:tab w:val="right" w:leader="dot" w:pos="9350"/>
            </w:tabs>
            <w:rPr>
              <w:rFonts w:eastAsiaTheme="minorEastAsia"/>
              <w:noProof/>
            </w:rPr>
          </w:pPr>
          <w:hyperlink w:anchor="_Toc468100028" w:history="1">
            <w:r w:rsidRPr="009952E6">
              <w:rPr>
                <w:rStyle w:val="Hyperlink"/>
                <w:noProof/>
              </w:rPr>
              <w:t>SampleClient</w:t>
            </w:r>
            <w:r>
              <w:rPr>
                <w:noProof/>
                <w:webHidden/>
              </w:rPr>
              <w:tab/>
            </w:r>
            <w:r>
              <w:rPr>
                <w:noProof/>
                <w:webHidden/>
              </w:rPr>
              <w:fldChar w:fldCharType="begin"/>
            </w:r>
            <w:r>
              <w:rPr>
                <w:noProof/>
                <w:webHidden/>
              </w:rPr>
              <w:instrText xml:space="preserve"> PAGEREF _Toc468100028 \h </w:instrText>
            </w:r>
            <w:r>
              <w:rPr>
                <w:noProof/>
                <w:webHidden/>
              </w:rPr>
            </w:r>
            <w:r>
              <w:rPr>
                <w:noProof/>
                <w:webHidden/>
              </w:rPr>
              <w:fldChar w:fldCharType="separate"/>
            </w:r>
            <w:r w:rsidR="00D6320C">
              <w:rPr>
                <w:noProof/>
                <w:webHidden/>
              </w:rPr>
              <w:t>5</w:t>
            </w:r>
            <w:r>
              <w:rPr>
                <w:noProof/>
                <w:webHidden/>
              </w:rPr>
              <w:fldChar w:fldCharType="end"/>
            </w:r>
          </w:hyperlink>
        </w:p>
        <w:p w14:paraId="789E3B4D" w14:textId="3C5972A9" w:rsidR="00096A7B" w:rsidRDefault="00096A7B">
          <w:pPr>
            <w:pStyle w:val="TOC1"/>
            <w:tabs>
              <w:tab w:val="right" w:leader="dot" w:pos="9350"/>
            </w:tabs>
            <w:rPr>
              <w:rFonts w:eastAsiaTheme="minorEastAsia"/>
              <w:noProof/>
            </w:rPr>
          </w:pPr>
          <w:hyperlink w:anchor="_Toc468100029" w:history="1">
            <w:r w:rsidRPr="009952E6">
              <w:rPr>
                <w:rStyle w:val="Hyperlink"/>
                <w:noProof/>
              </w:rPr>
              <w:t>Configuration &amp; Logging Database</w:t>
            </w:r>
            <w:r>
              <w:rPr>
                <w:noProof/>
                <w:webHidden/>
              </w:rPr>
              <w:tab/>
            </w:r>
            <w:r>
              <w:rPr>
                <w:noProof/>
                <w:webHidden/>
              </w:rPr>
              <w:fldChar w:fldCharType="begin"/>
            </w:r>
            <w:r>
              <w:rPr>
                <w:noProof/>
                <w:webHidden/>
              </w:rPr>
              <w:instrText xml:space="preserve"> PAGEREF _Toc468100029 \h </w:instrText>
            </w:r>
            <w:r>
              <w:rPr>
                <w:noProof/>
                <w:webHidden/>
              </w:rPr>
            </w:r>
            <w:r>
              <w:rPr>
                <w:noProof/>
                <w:webHidden/>
              </w:rPr>
              <w:fldChar w:fldCharType="separate"/>
            </w:r>
            <w:r w:rsidR="00D6320C">
              <w:rPr>
                <w:noProof/>
                <w:webHidden/>
              </w:rPr>
              <w:t>7</w:t>
            </w:r>
            <w:r>
              <w:rPr>
                <w:noProof/>
                <w:webHidden/>
              </w:rPr>
              <w:fldChar w:fldCharType="end"/>
            </w:r>
          </w:hyperlink>
        </w:p>
        <w:p w14:paraId="6955F966" w14:textId="1AEFD704" w:rsidR="00096A7B" w:rsidRDefault="00096A7B">
          <w:pPr>
            <w:pStyle w:val="TOC2"/>
            <w:tabs>
              <w:tab w:val="right" w:leader="dot" w:pos="9350"/>
            </w:tabs>
            <w:rPr>
              <w:rFonts w:eastAsiaTheme="minorEastAsia"/>
              <w:noProof/>
            </w:rPr>
          </w:pPr>
          <w:hyperlink w:anchor="_Toc468100030" w:history="1">
            <w:r w:rsidRPr="009952E6">
              <w:rPr>
                <w:rStyle w:val="Hyperlink"/>
                <w:noProof/>
              </w:rPr>
              <w:t>Data Model</w:t>
            </w:r>
            <w:r>
              <w:rPr>
                <w:noProof/>
                <w:webHidden/>
              </w:rPr>
              <w:tab/>
            </w:r>
            <w:r>
              <w:rPr>
                <w:noProof/>
                <w:webHidden/>
              </w:rPr>
              <w:fldChar w:fldCharType="begin"/>
            </w:r>
            <w:r>
              <w:rPr>
                <w:noProof/>
                <w:webHidden/>
              </w:rPr>
              <w:instrText xml:space="preserve"> PAGEREF _Toc468100030 \h </w:instrText>
            </w:r>
            <w:r>
              <w:rPr>
                <w:noProof/>
                <w:webHidden/>
              </w:rPr>
            </w:r>
            <w:r>
              <w:rPr>
                <w:noProof/>
                <w:webHidden/>
              </w:rPr>
              <w:fldChar w:fldCharType="separate"/>
            </w:r>
            <w:r w:rsidR="00D6320C">
              <w:rPr>
                <w:noProof/>
                <w:webHidden/>
              </w:rPr>
              <w:t>7</w:t>
            </w:r>
            <w:r>
              <w:rPr>
                <w:noProof/>
                <w:webHidden/>
              </w:rPr>
              <w:fldChar w:fldCharType="end"/>
            </w:r>
          </w:hyperlink>
        </w:p>
        <w:p w14:paraId="224DA4C9" w14:textId="0BB0AC1B" w:rsidR="00096A7B" w:rsidRDefault="00096A7B">
          <w:pPr>
            <w:pStyle w:val="TOC3"/>
            <w:tabs>
              <w:tab w:val="right" w:leader="dot" w:pos="9350"/>
            </w:tabs>
            <w:rPr>
              <w:rFonts w:eastAsiaTheme="minorEastAsia"/>
              <w:noProof/>
            </w:rPr>
          </w:pPr>
          <w:hyperlink w:anchor="_Toc468100031" w:history="1">
            <w:r w:rsidRPr="009952E6">
              <w:rPr>
                <w:rStyle w:val="Hyperlink"/>
                <w:noProof/>
              </w:rPr>
              <w:t>PartitionedModelConfig</w:t>
            </w:r>
            <w:r>
              <w:rPr>
                <w:noProof/>
                <w:webHidden/>
              </w:rPr>
              <w:tab/>
            </w:r>
            <w:r>
              <w:rPr>
                <w:noProof/>
                <w:webHidden/>
              </w:rPr>
              <w:fldChar w:fldCharType="begin"/>
            </w:r>
            <w:r>
              <w:rPr>
                <w:noProof/>
                <w:webHidden/>
              </w:rPr>
              <w:instrText xml:space="preserve"> PAGEREF _Toc468100031 \h </w:instrText>
            </w:r>
            <w:r>
              <w:rPr>
                <w:noProof/>
                <w:webHidden/>
              </w:rPr>
            </w:r>
            <w:r>
              <w:rPr>
                <w:noProof/>
                <w:webHidden/>
              </w:rPr>
              <w:fldChar w:fldCharType="separate"/>
            </w:r>
            <w:r w:rsidR="00D6320C">
              <w:rPr>
                <w:noProof/>
                <w:webHidden/>
              </w:rPr>
              <w:t>8</w:t>
            </w:r>
            <w:r>
              <w:rPr>
                <w:noProof/>
                <w:webHidden/>
              </w:rPr>
              <w:fldChar w:fldCharType="end"/>
            </w:r>
          </w:hyperlink>
        </w:p>
        <w:p w14:paraId="17B7679F" w14:textId="60538D7F" w:rsidR="00096A7B" w:rsidRDefault="00096A7B">
          <w:pPr>
            <w:pStyle w:val="TOC3"/>
            <w:tabs>
              <w:tab w:val="right" w:leader="dot" w:pos="9350"/>
            </w:tabs>
            <w:rPr>
              <w:rFonts w:eastAsiaTheme="minorEastAsia"/>
              <w:noProof/>
            </w:rPr>
          </w:pPr>
          <w:hyperlink w:anchor="_Toc468100032" w:history="1">
            <w:r w:rsidRPr="009952E6">
              <w:rPr>
                <w:rStyle w:val="Hyperlink"/>
                <w:noProof/>
              </w:rPr>
              <w:t>PartitionedTableConfig</w:t>
            </w:r>
            <w:r>
              <w:rPr>
                <w:noProof/>
                <w:webHidden/>
              </w:rPr>
              <w:tab/>
            </w:r>
            <w:r>
              <w:rPr>
                <w:noProof/>
                <w:webHidden/>
              </w:rPr>
              <w:fldChar w:fldCharType="begin"/>
            </w:r>
            <w:r>
              <w:rPr>
                <w:noProof/>
                <w:webHidden/>
              </w:rPr>
              <w:instrText xml:space="preserve"> PAGEREF _Toc468100032 \h </w:instrText>
            </w:r>
            <w:r>
              <w:rPr>
                <w:noProof/>
                <w:webHidden/>
              </w:rPr>
            </w:r>
            <w:r>
              <w:rPr>
                <w:noProof/>
                <w:webHidden/>
              </w:rPr>
              <w:fldChar w:fldCharType="separate"/>
            </w:r>
            <w:r w:rsidR="00D6320C">
              <w:rPr>
                <w:noProof/>
                <w:webHidden/>
              </w:rPr>
              <w:t>8</w:t>
            </w:r>
            <w:r>
              <w:rPr>
                <w:noProof/>
                <w:webHidden/>
              </w:rPr>
              <w:fldChar w:fldCharType="end"/>
            </w:r>
          </w:hyperlink>
        </w:p>
        <w:p w14:paraId="720F05DE" w14:textId="36D3E3FE" w:rsidR="00096A7B" w:rsidRDefault="00096A7B">
          <w:pPr>
            <w:pStyle w:val="TOC3"/>
            <w:tabs>
              <w:tab w:val="right" w:leader="dot" w:pos="9350"/>
            </w:tabs>
            <w:rPr>
              <w:rFonts w:eastAsiaTheme="minorEastAsia"/>
              <w:noProof/>
            </w:rPr>
          </w:pPr>
          <w:hyperlink w:anchor="_Toc468100033" w:history="1">
            <w:r w:rsidRPr="009952E6">
              <w:rPr>
                <w:rStyle w:val="Hyperlink"/>
                <w:noProof/>
              </w:rPr>
              <w:t>PartitionedModelLog</w:t>
            </w:r>
            <w:r>
              <w:rPr>
                <w:noProof/>
                <w:webHidden/>
              </w:rPr>
              <w:tab/>
            </w:r>
            <w:r>
              <w:rPr>
                <w:noProof/>
                <w:webHidden/>
              </w:rPr>
              <w:fldChar w:fldCharType="begin"/>
            </w:r>
            <w:r>
              <w:rPr>
                <w:noProof/>
                <w:webHidden/>
              </w:rPr>
              <w:instrText xml:space="preserve"> PAGEREF _Toc468100033 \h </w:instrText>
            </w:r>
            <w:r>
              <w:rPr>
                <w:noProof/>
                <w:webHidden/>
              </w:rPr>
            </w:r>
            <w:r>
              <w:rPr>
                <w:noProof/>
                <w:webHidden/>
              </w:rPr>
              <w:fldChar w:fldCharType="separate"/>
            </w:r>
            <w:r w:rsidR="00D6320C">
              <w:rPr>
                <w:noProof/>
                <w:webHidden/>
              </w:rPr>
              <w:t>9</w:t>
            </w:r>
            <w:r>
              <w:rPr>
                <w:noProof/>
                <w:webHidden/>
              </w:rPr>
              <w:fldChar w:fldCharType="end"/>
            </w:r>
          </w:hyperlink>
        </w:p>
        <w:p w14:paraId="4560FDF3" w14:textId="5F35A426" w:rsidR="00096A7B" w:rsidRDefault="00096A7B">
          <w:pPr>
            <w:pStyle w:val="TOC1"/>
            <w:tabs>
              <w:tab w:val="right" w:leader="dot" w:pos="9350"/>
            </w:tabs>
            <w:rPr>
              <w:rFonts w:eastAsiaTheme="minorEastAsia"/>
              <w:noProof/>
            </w:rPr>
          </w:pPr>
          <w:hyperlink w:anchor="_Toc468100034" w:history="1">
            <w:r w:rsidRPr="009952E6">
              <w:rPr>
                <w:rStyle w:val="Hyperlink"/>
                <w:noProof/>
              </w:rPr>
              <w:t>Sample Configuration</w:t>
            </w:r>
            <w:r>
              <w:rPr>
                <w:noProof/>
                <w:webHidden/>
              </w:rPr>
              <w:tab/>
            </w:r>
            <w:r>
              <w:rPr>
                <w:noProof/>
                <w:webHidden/>
              </w:rPr>
              <w:fldChar w:fldCharType="begin"/>
            </w:r>
            <w:r>
              <w:rPr>
                <w:noProof/>
                <w:webHidden/>
              </w:rPr>
              <w:instrText xml:space="preserve"> PAGEREF _Toc468100034 \h </w:instrText>
            </w:r>
            <w:r>
              <w:rPr>
                <w:noProof/>
                <w:webHidden/>
              </w:rPr>
            </w:r>
            <w:r>
              <w:rPr>
                <w:noProof/>
                <w:webHidden/>
              </w:rPr>
              <w:fldChar w:fldCharType="separate"/>
            </w:r>
            <w:r w:rsidR="00D6320C">
              <w:rPr>
                <w:noProof/>
                <w:webHidden/>
              </w:rPr>
              <w:t>9</w:t>
            </w:r>
            <w:r>
              <w:rPr>
                <w:noProof/>
                <w:webHidden/>
              </w:rPr>
              <w:fldChar w:fldCharType="end"/>
            </w:r>
          </w:hyperlink>
        </w:p>
        <w:p w14:paraId="34FB2720" w14:textId="6BCF2AEB" w:rsidR="00096A7B" w:rsidRDefault="00096A7B">
          <w:pPr>
            <w:pStyle w:val="TOC2"/>
            <w:tabs>
              <w:tab w:val="right" w:leader="dot" w:pos="9350"/>
            </w:tabs>
            <w:rPr>
              <w:rFonts w:eastAsiaTheme="minorEastAsia"/>
              <w:noProof/>
            </w:rPr>
          </w:pPr>
          <w:hyperlink w:anchor="_Toc468100035" w:history="1">
            <w:r w:rsidRPr="009952E6">
              <w:rPr>
                <w:rStyle w:val="Hyperlink"/>
                <w:noProof/>
              </w:rPr>
              <w:t>Database connection info</w:t>
            </w:r>
            <w:r>
              <w:rPr>
                <w:noProof/>
                <w:webHidden/>
              </w:rPr>
              <w:tab/>
            </w:r>
            <w:r>
              <w:rPr>
                <w:noProof/>
                <w:webHidden/>
              </w:rPr>
              <w:fldChar w:fldCharType="begin"/>
            </w:r>
            <w:r>
              <w:rPr>
                <w:noProof/>
                <w:webHidden/>
              </w:rPr>
              <w:instrText xml:space="preserve"> PAGEREF _Toc468100035 \h </w:instrText>
            </w:r>
            <w:r>
              <w:rPr>
                <w:noProof/>
                <w:webHidden/>
              </w:rPr>
            </w:r>
            <w:r>
              <w:rPr>
                <w:noProof/>
                <w:webHidden/>
              </w:rPr>
              <w:fldChar w:fldCharType="separate"/>
            </w:r>
            <w:r w:rsidR="00D6320C">
              <w:rPr>
                <w:noProof/>
                <w:webHidden/>
              </w:rPr>
              <w:t>10</w:t>
            </w:r>
            <w:r>
              <w:rPr>
                <w:noProof/>
                <w:webHidden/>
              </w:rPr>
              <w:fldChar w:fldCharType="end"/>
            </w:r>
          </w:hyperlink>
        </w:p>
        <w:p w14:paraId="2218B3EB" w14:textId="0DAF39DD" w:rsidR="00096A7B" w:rsidRDefault="00096A7B">
          <w:pPr>
            <w:pStyle w:val="TOC1"/>
            <w:tabs>
              <w:tab w:val="right" w:leader="dot" w:pos="9350"/>
            </w:tabs>
            <w:rPr>
              <w:rFonts w:eastAsiaTheme="minorEastAsia"/>
              <w:noProof/>
            </w:rPr>
          </w:pPr>
          <w:hyperlink w:anchor="_Toc468100036" w:history="1">
            <w:r w:rsidRPr="009952E6">
              <w:rPr>
                <w:rStyle w:val="Hyperlink"/>
                <w:noProof/>
              </w:rPr>
              <w:t>Test Different Configurations</w:t>
            </w:r>
            <w:r>
              <w:rPr>
                <w:noProof/>
                <w:webHidden/>
              </w:rPr>
              <w:tab/>
            </w:r>
            <w:r>
              <w:rPr>
                <w:noProof/>
                <w:webHidden/>
              </w:rPr>
              <w:fldChar w:fldCharType="begin"/>
            </w:r>
            <w:r>
              <w:rPr>
                <w:noProof/>
                <w:webHidden/>
              </w:rPr>
              <w:instrText xml:space="preserve"> PAGEREF _Toc468100036 \h </w:instrText>
            </w:r>
            <w:r>
              <w:rPr>
                <w:noProof/>
                <w:webHidden/>
              </w:rPr>
            </w:r>
            <w:r>
              <w:rPr>
                <w:noProof/>
                <w:webHidden/>
              </w:rPr>
              <w:fldChar w:fldCharType="separate"/>
            </w:r>
            <w:r w:rsidR="00D6320C">
              <w:rPr>
                <w:noProof/>
                <w:webHidden/>
              </w:rPr>
              <w:t>10</w:t>
            </w:r>
            <w:r>
              <w:rPr>
                <w:noProof/>
                <w:webHidden/>
              </w:rPr>
              <w:fldChar w:fldCharType="end"/>
            </w:r>
          </w:hyperlink>
        </w:p>
        <w:p w14:paraId="28BB082D" w14:textId="6D3DF8D3" w:rsidR="00096A7B" w:rsidRDefault="00096A7B">
          <w:pPr>
            <w:pStyle w:val="TOC2"/>
            <w:tabs>
              <w:tab w:val="right" w:leader="dot" w:pos="9350"/>
            </w:tabs>
            <w:rPr>
              <w:rFonts w:eastAsiaTheme="minorEastAsia"/>
              <w:noProof/>
            </w:rPr>
          </w:pPr>
          <w:hyperlink w:anchor="_Toc468100037" w:history="1">
            <w:r w:rsidRPr="009952E6">
              <w:rPr>
                <w:rStyle w:val="Hyperlink"/>
                <w:noProof/>
              </w:rPr>
              <w:t>Incremental mode</w:t>
            </w:r>
            <w:r>
              <w:rPr>
                <w:noProof/>
                <w:webHidden/>
              </w:rPr>
              <w:tab/>
            </w:r>
            <w:r>
              <w:rPr>
                <w:noProof/>
                <w:webHidden/>
              </w:rPr>
              <w:fldChar w:fldCharType="begin"/>
            </w:r>
            <w:r>
              <w:rPr>
                <w:noProof/>
                <w:webHidden/>
              </w:rPr>
              <w:instrText xml:space="preserve"> PAGEREF _Toc468100037 \h </w:instrText>
            </w:r>
            <w:r>
              <w:rPr>
                <w:noProof/>
                <w:webHidden/>
              </w:rPr>
            </w:r>
            <w:r>
              <w:rPr>
                <w:noProof/>
                <w:webHidden/>
              </w:rPr>
              <w:fldChar w:fldCharType="separate"/>
            </w:r>
            <w:r w:rsidR="00D6320C">
              <w:rPr>
                <w:noProof/>
                <w:webHidden/>
              </w:rPr>
              <w:t>11</w:t>
            </w:r>
            <w:r>
              <w:rPr>
                <w:noProof/>
                <w:webHidden/>
              </w:rPr>
              <w:fldChar w:fldCharType="end"/>
            </w:r>
          </w:hyperlink>
        </w:p>
        <w:p w14:paraId="2A357CF7" w14:textId="25B0F73D" w:rsidR="00096A7B" w:rsidRDefault="00096A7B">
          <w:pPr>
            <w:pStyle w:val="TOC2"/>
            <w:tabs>
              <w:tab w:val="right" w:leader="dot" w:pos="9350"/>
            </w:tabs>
            <w:rPr>
              <w:rFonts w:eastAsiaTheme="minorEastAsia"/>
              <w:noProof/>
            </w:rPr>
          </w:pPr>
          <w:hyperlink w:anchor="_Toc468100038" w:history="1">
            <w:r w:rsidRPr="009952E6">
              <w:rPr>
                <w:rStyle w:val="Hyperlink"/>
                <w:noProof/>
              </w:rPr>
              <w:t>Increment partition range</w:t>
            </w:r>
            <w:r>
              <w:rPr>
                <w:noProof/>
                <w:webHidden/>
              </w:rPr>
              <w:tab/>
            </w:r>
            <w:r>
              <w:rPr>
                <w:noProof/>
                <w:webHidden/>
              </w:rPr>
              <w:fldChar w:fldCharType="begin"/>
            </w:r>
            <w:r>
              <w:rPr>
                <w:noProof/>
                <w:webHidden/>
              </w:rPr>
              <w:instrText xml:space="preserve"> PAGEREF _Toc468100038 \h </w:instrText>
            </w:r>
            <w:r>
              <w:rPr>
                <w:noProof/>
                <w:webHidden/>
              </w:rPr>
            </w:r>
            <w:r>
              <w:rPr>
                <w:noProof/>
                <w:webHidden/>
              </w:rPr>
              <w:fldChar w:fldCharType="separate"/>
            </w:r>
            <w:r w:rsidR="00D6320C">
              <w:rPr>
                <w:noProof/>
                <w:webHidden/>
              </w:rPr>
              <w:t>12</w:t>
            </w:r>
            <w:r>
              <w:rPr>
                <w:noProof/>
                <w:webHidden/>
              </w:rPr>
              <w:fldChar w:fldCharType="end"/>
            </w:r>
          </w:hyperlink>
        </w:p>
        <w:p w14:paraId="6107E8AB" w14:textId="3A36A743" w:rsidR="00096A7B" w:rsidRDefault="00096A7B">
          <w:pPr>
            <w:pStyle w:val="TOC2"/>
            <w:tabs>
              <w:tab w:val="right" w:leader="dot" w:pos="9350"/>
            </w:tabs>
            <w:rPr>
              <w:rFonts w:eastAsiaTheme="minorEastAsia"/>
              <w:noProof/>
            </w:rPr>
          </w:pPr>
          <w:hyperlink w:anchor="_Toc468100039" w:history="1">
            <w:r w:rsidRPr="009952E6">
              <w:rPr>
                <w:rStyle w:val="Hyperlink"/>
                <w:noProof/>
              </w:rPr>
              <w:t>Offline processing</w:t>
            </w:r>
            <w:r>
              <w:rPr>
                <w:noProof/>
                <w:webHidden/>
              </w:rPr>
              <w:tab/>
            </w:r>
            <w:r>
              <w:rPr>
                <w:noProof/>
                <w:webHidden/>
              </w:rPr>
              <w:fldChar w:fldCharType="begin"/>
            </w:r>
            <w:r>
              <w:rPr>
                <w:noProof/>
                <w:webHidden/>
              </w:rPr>
              <w:instrText xml:space="preserve"> PAGEREF _Toc468100039 \h </w:instrText>
            </w:r>
            <w:r>
              <w:rPr>
                <w:noProof/>
                <w:webHidden/>
              </w:rPr>
            </w:r>
            <w:r>
              <w:rPr>
                <w:noProof/>
                <w:webHidden/>
              </w:rPr>
              <w:fldChar w:fldCharType="separate"/>
            </w:r>
            <w:r w:rsidR="00D6320C">
              <w:rPr>
                <w:noProof/>
                <w:webHidden/>
              </w:rPr>
              <w:t>13</w:t>
            </w:r>
            <w:r>
              <w:rPr>
                <w:noProof/>
                <w:webHidden/>
              </w:rPr>
              <w:fldChar w:fldCharType="end"/>
            </w:r>
          </w:hyperlink>
        </w:p>
        <w:p w14:paraId="0775D944" w14:textId="7FC6E580" w:rsidR="00096A7B" w:rsidRDefault="00096A7B">
          <w:pPr>
            <w:pStyle w:val="TOC2"/>
            <w:tabs>
              <w:tab w:val="right" w:leader="dot" w:pos="9350"/>
            </w:tabs>
            <w:rPr>
              <w:rFonts w:eastAsiaTheme="minorEastAsia"/>
              <w:noProof/>
            </w:rPr>
          </w:pPr>
          <w:hyperlink w:anchor="_Toc468100040" w:history="1">
            <w:r w:rsidRPr="009952E6">
              <w:rPr>
                <w:rStyle w:val="Hyperlink"/>
                <w:noProof/>
              </w:rPr>
              <w:t>Sequential table processing</w:t>
            </w:r>
            <w:r>
              <w:rPr>
                <w:noProof/>
                <w:webHidden/>
              </w:rPr>
              <w:tab/>
            </w:r>
            <w:r>
              <w:rPr>
                <w:noProof/>
                <w:webHidden/>
              </w:rPr>
              <w:fldChar w:fldCharType="begin"/>
            </w:r>
            <w:r>
              <w:rPr>
                <w:noProof/>
                <w:webHidden/>
              </w:rPr>
              <w:instrText xml:space="preserve"> PAGEREF _Toc468100040 \h </w:instrText>
            </w:r>
            <w:r>
              <w:rPr>
                <w:noProof/>
                <w:webHidden/>
              </w:rPr>
            </w:r>
            <w:r>
              <w:rPr>
                <w:noProof/>
                <w:webHidden/>
              </w:rPr>
              <w:fldChar w:fldCharType="separate"/>
            </w:r>
            <w:r w:rsidR="00D6320C">
              <w:rPr>
                <w:noProof/>
                <w:webHidden/>
              </w:rPr>
              <w:t>14</w:t>
            </w:r>
            <w:r>
              <w:rPr>
                <w:noProof/>
                <w:webHidden/>
              </w:rPr>
              <w:fldChar w:fldCharType="end"/>
            </w:r>
          </w:hyperlink>
        </w:p>
        <w:p w14:paraId="4F1CC3D1" w14:textId="408E5DA8" w:rsidR="00096A7B" w:rsidRDefault="00096A7B">
          <w:pPr>
            <w:pStyle w:val="TOC1"/>
            <w:tabs>
              <w:tab w:val="right" w:leader="dot" w:pos="9350"/>
            </w:tabs>
            <w:rPr>
              <w:rFonts w:eastAsiaTheme="minorEastAsia"/>
              <w:noProof/>
            </w:rPr>
          </w:pPr>
          <w:hyperlink w:anchor="_Toc468100041" w:history="1">
            <w:r w:rsidRPr="009952E6">
              <w:rPr>
                <w:rStyle w:val="Hyperlink"/>
                <w:noProof/>
              </w:rPr>
              <w:t>Other Options &amp; Considerations</w:t>
            </w:r>
            <w:r>
              <w:rPr>
                <w:noProof/>
                <w:webHidden/>
              </w:rPr>
              <w:tab/>
            </w:r>
            <w:r>
              <w:rPr>
                <w:noProof/>
                <w:webHidden/>
              </w:rPr>
              <w:fldChar w:fldCharType="begin"/>
            </w:r>
            <w:r>
              <w:rPr>
                <w:noProof/>
                <w:webHidden/>
              </w:rPr>
              <w:instrText xml:space="preserve"> PAGEREF _Toc468100041 \h </w:instrText>
            </w:r>
            <w:r>
              <w:rPr>
                <w:noProof/>
                <w:webHidden/>
              </w:rPr>
            </w:r>
            <w:r>
              <w:rPr>
                <w:noProof/>
                <w:webHidden/>
              </w:rPr>
              <w:fldChar w:fldCharType="separate"/>
            </w:r>
            <w:r w:rsidR="00D6320C">
              <w:rPr>
                <w:noProof/>
                <w:webHidden/>
              </w:rPr>
              <w:t>15</w:t>
            </w:r>
            <w:r>
              <w:rPr>
                <w:noProof/>
                <w:webHidden/>
              </w:rPr>
              <w:fldChar w:fldCharType="end"/>
            </w:r>
          </w:hyperlink>
        </w:p>
        <w:p w14:paraId="1D911905" w14:textId="4AAB8BAD" w:rsidR="00096A7B" w:rsidRDefault="00096A7B">
          <w:pPr>
            <w:pStyle w:val="TOC2"/>
            <w:tabs>
              <w:tab w:val="right" w:leader="dot" w:pos="9350"/>
            </w:tabs>
            <w:rPr>
              <w:rFonts w:eastAsiaTheme="minorEastAsia"/>
              <w:noProof/>
            </w:rPr>
          </w:pPr>
          <w:hyperlink w:anchor="_Toc468100042" w:history="1">
            <w:r w:rsidRPr="009952E6">
              <w:rPr>
                <w:rStyle w:val="Hyperlink"/>
                <w:noProof/>
              </w:rPr>
              <w:t>Custom Logging</w:t>
            </w:r>
            <w:r>
              <w:rPr>
                <w:noProof/>
                <w:webHidden/>
              </w:rPr>
              <w:tab/>
            </w:r>
            <w:r>
              <w:rPr>
                <w:noProof/>
                <w:webHidden/>
              </w:rPr>
              <w:fldChar w:fldCharType="begin"/>
            </w:r>
            <w:r>
              <w:rPr>
                <w:noProof/>
                <w:webHidden/>
              </w:rPr>
              <w:instrText xml:space="preserve"> PAGEREF _Toc468100042 \h </w:instrText>
            </w:r>
            <w:r>
              <w:rPr>
                <w:noProof/>
                <w:webHidden/>
              </w:rPr>
            </w:r>
            <w:r>
              <w:rPr>
                <w:noProof/>
                <w:webHidden/>
              </w:rPr>
              <w:fldChar w:fldCharType="separate"/>
            </w:r>
            <w:r w:rsidR="00D6320C">
              <w:rPr>
                <w:noProof/>
                <w:webHidden/>
              </w:rPr>
              <w:t>15</w:t>
            </w:r>
            <w:r>
              <w:rPr>
                <w:noProof/>
                <w:webHidden/>
              </w:rPr>
              <w:fldChar w:fldCharType="end"/>
            </w:r>
          </w:hyperlink>
        </w:p>
        <w:p w14:paraId="6279A477" w14:textId="32F9393E" w:rsidR="00096A7B" w:rsidRDefault="00096A7B">
          <w:pPr>
            <w:pStyle w:val="TOC2"/>
            <w:tabs>
              <w:tab w:val="right" w:leader="dot" w:pos="9350"/>
            </w:tabs>
            <w:rPr>
              <w:rFonts w:eastAsiaTheme="minorEastAsia"/>
              <w:noProof/>
            </w:rPr>
          </w:pPr>
          <w:hyperlink w:anchor="_Toc468100043" w:history="1">
            <w:r w:rsidRPr="009952E6">
              <w:rPr>
                <w:rStyle w:val="Hyperlink"/>
                <w:noProof/>
              </w:rPr>
              <w:t>Granularity</w:t>
            </w:r>
            <w:r>
              <w:rPr>
                <w:noProof/>
                <w:webHidden/>
              </w:rPr>
              <w:tab/>
            </w:r>
            <w:r>
              <w:rPr>
                <w:noProof/>
                <w:webHidden/>
              </w:rPr>
              <w:fldChar w:fldCharType="begin"/>
            </w:r>
            <w:r>
              <w:rPr>
                <w:noProof/>
                <w:webHidden/>
              </w:rPr>
              <w:instrText xml:space="preserve"> PAGEREF _Toc468100043 \h </w:instrText>
            </w:r>
            <w:r>
              <w:rPr>
                <w:noProof/>
                <w:webHidden/>
              </w:rPr>
            </w:r>
            <w:r>
              <w:rPr>
                <w:noProof/>
                <w:webHidden/>
              </w:rPr>
              <w:fldChar w:fldCharType="separate"/>
            </w:r>
            <w:r w:rsidR="00D6320C">
              <w:rPr>
                <w:noProof/>
                <w:webHidden/>
              </w:rPr>
              <w:t>15</w:t>
            </w:r>
            <w:r>
              <w:rPr>
                <w:noProof/>
                <w:webHidden/>
              </w:rPr>
              <w:fldChar w:fldCharType="end"/>
            </w:r>
          </w:hyperlink>
        </w:p>
        <w:p w14:paraId="6FA7464A" w14:textId="4607448E" w:rsidR="00096A7B" w:rsidRDefault="00096A7B">
          <w:pPr>
            <w:pStyle w:val="TOC2"/>
            <w:tabs>
              <w:tab w:val="right" w:leader="dot" w:pos="9350"/>
            </w:tabs>
            <w:rPr>
              <w:rFonts w:eastAsiaTheme="minorEastAsia"/>
              <w:noProof/>
            </w:rPr>
          </w:pPr>
          <w:hyperlink w:anchor="_Toc468100044" w:history="1">
            <w:r w:rsidRPr="009952E6">
              <w:rPr>
                <w:rStyle w:val="Hyperlink"/>
                <w:noProof/>
              </w:rPr>
              <w:t>Fragmentation</w:t>
            </w:r>
            <w:r>
              <w:rPr>
                <w:noProof/>
                <w:webHidden/>
              </w:rPr>
              <w:tab/>
            </w:r>
            <w:r>
              <w:rPr>
                <w:noProof/>
                <w:webHidden/>
              </w:rPr>
              <w:fldChar w:fldCharType="begin"/>
            </w:r>
            <w:r>
              <w:rPr>
                <w:noProof/>
                <w:webHidden/>
              </w:rPr>
              <w:instrText xml:space="preserve"> PAGEREF _Toc468100044 \h </w:instrText>
            </w:r>
            <w:r>
              <w:rPr>
                <w:noProof/>
                <w:webHidden/>
              </w:rPr>
            </w:r>
            <w:r>
              <w:rPr>
                <w:noProof/>
                <w:webHidden/>
              </w:rPr>
              <w:fldChar w:fldCharType="separate"/>
            </w:r>
            <w:r w:rsidR="00D6320C">
              <w:rPr>
                <w:noProof/>
                <w:webHidden/>
              </w:rPr>
              <w:t>15</w:t>
            </w:r>
            <w:r>
              <w:rPr>
                <w:noProof/>
                <w:webHidden/>
              </w:rPr>
              <w:fldChar w:fldCharType="end"/>
            </w:r>
          </w:hyperlink>
        </w:p>
        <w:p w14:paraId="7F4075A5" w14:textId="1A93FC51" w:rsidR="00096A7B" w:rsidRDefault="00096A7B">
          <w:pPr>
            <w:pStyle w:val="TOC2"/>
            <w:tabs>
              <w:tab w:val="right" w:leader="dot" w:pos="9350"/>
            </w:tabs>
            <w:rPr>
              <w:rFonts w:eastAsiaTheme="minorEastAsia"/>
              <w:noProof/>
            </w:rPr>
          </w:pPr>
          <w:hyperlink w:anchor="_Toc468100045" w:history="1">
            <w:r w:rsidRPr="009952E6">
              <w:rPr>
                <w:rStyle w:val="Hyperlink"/>
                <w:noProof/>
              </w:rPr>
              <w:t>Model Deployment</w:t>
            </w:r>
            <w:r>
              <w:rPr>
                <w:noProof/>
                <w:webHidden/>
              </w:rPr>
              <w:tab/>
            </w:r>
            <w:r>
              <w:rPr>
                <w:noProof/>
                <w:webHidden/>
              </w:rPr>
              <w:fldChar w:fldCharType="begin"/>
            </w:r>
            <w:r>
              <w:rPr>
                <w:noProof/>
                <w:webHidden/>
              </w:rPr>
              <w:instrText xml:space="preserve"> PAGEREF _Toc468100045 \h </w:instrText>
            </w:r>
            <w:r>
              <w:rPr>
                <w:noProof/>
                <w:webHidden/>
              </w:rPr>
            </w:r>
            <w:r>
              <w:rPr>
                <w:noProof/>
                <w:webHidden/>
              </w:rPr>
              <w:fldChar w:fldCharType="separate"/>
            </w:r>
            <w:r w:rsidR="00D6320C">
              <w:rPr>
                <w:noProof/>
                <w:webHidden/>
              </w:rPr>
              <w:t>15</w:t>
            </w:r>
            <w:r>
              <w:rPr>
                <w:noProof/>
                <w:webHidden/>
              </w:rPr>
              <w:fldChar w:fldCharType="end"/>
            </w:r>
          </w:hyperlink>
        </w:p>
        <w:p w14:paraId="66EE4961" w14:textId="49E1FF4D" w:rsidR="00096A7B" w:rsidRDefault="00096A7B">
          <w:pPr>
            <w:pStyle w:val="TOC1"/>
            <w:tabs>
              <w:tab w:val="right" w:leader="dot" w:pos="9350"/>
            </w:tabs>
            <w:rPr>
              <w:rFonts w:eastAsiaTheme="minorEastAsia"/>
              <w:noProof/>
            </w:rPr>
          </w:pPr>
          <w:hyperlink w:anchor="_Toc468100046" w:history="1">
            <w:r w:rsidRPr="009952E6">
              <w:rPr>
                <w:rStyle w:val="Hyperlink"/>
                <w:noProof/>
              </w:rPr>
              <w:t>AsPerfMon</w:t>
            </w:r>
            <w:r>
              <w:rPr>
                <w:noProof/>
                <w:webHidden/>
              </w:rPr>
              <w:tab/>
            </w:r>
            <w:r>
              <w:rPr>
                <w:noProof/>
                <w:webHidden/>
              </w:rPr>
              <w:fldChar w:fldCharType="begin"/>
            </w:r>
            <w:r>
              <w:rPr>
                <w:noProof/>
                <w:webHidden/>
              </w:rPr>
              <w:instrText xml:space="preserve"> PAGEREF _Toc468100046 \h </w:instrText>
            </w:r>
            <w:r>
              <w:rPr>
                <w:noProof/>
                <w:webHidden/>
              </w:rPr>
            </w:r>
            <w:r>
              <w:rPr>
                <w:noProof/>
                <w:webHidden/>
              </w:rPr>
              <w:fldChar w:fldCharType="separate"/>
            </w:r>
            <w:r w:rsidR="00D6320C">
              <w:rPr>
                <w:noProof/>
                <w:webHidden/>
              </w:rPr>
              <w:t>15</w:t>
            </w:r>
            <w:r>
              <w:rPr>
                <w:noProof/>
                <w:webHidden/>
              </w:rPr>
              <w:fldChar w:fldCharType="end"/>
            </w:r>
          </w:hyperlink>
        </w:p>
        <w:p w14:paraId="31C95522" w14:textId="4B8A26D8" w:rsidR="00EE15C1" w:rsidRDefault="00EE15C1">
          <w:r>
            <w:rPr>
              <w:b/>
              <w:bCs/>
              <w:noProof/>
            </w:rPr>
            <w:fldChar w:fldCharType="end"/>
          </w:r>
        </w:p>
      </w:sdtContent>
    </w:sdt>
    <w:p w14:paraId="33515EB4" w14:textId="50F9261A" w:rsidR="00E100E5" w:rsidRDefault="00E100E5" w:rsidP="00E100E5">
      <w:pPr>
        <w:pStyle w:val="Heading1"/>
      </w:pPr>
      <w:bookmarkStart w:id="3" w:name="_Toc468100016"/>
      <w:r>
        <w:lastRenderedPageBreak/>
        <w:t>Introduction</w:t>
      </w:r>
      <w:bookmarkEnd w:id="3"/>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655961B3"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 xml:space="preserve">for automated partition management </w:t>
      </w:r>
      <w:r>
        <w:t xml:space="preserve">with </w:t>
      </w:r>
      <w:r w:rsidR="00685BC7">
        <w:t>minimal</w:t>
      </w:r>
      <w:r w:rsidR="00D30A72">
        <w:t xml:space="preserve"> code changes</w:t>
      </w:r>
      <w:r>
        <w:t>.</w:t>
      </w:r>
      <w:r w:rsidR="006D4616">
        <w:t xml:space="preserve"> </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3BF5A0AF"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51ABC25C" w14:textId="4D5DE516" w:rsidR="004F1996" w:rsidRDefault="004F1996" w:rsidP="004F1996"/>
    <w:p w14:paraId="454C2A86" w14:textId="71F55D56" w:rsidR="004F1996" w:rsidRDefault="00481FFF" w:rsidP="004F1996">
      <w:pPr>
        <w:pStyle w:val="Heading1"/>
      </w:pPr>
      <w:bookmarkStart w:id="4" w:name="_Toc468100017"/>
      <w:r>
        <w:t>Partitioning Strategy &amp; Assumptions</w:t>
      </w:r>
      <w:bookmarkEnd w:id="4"/>
    </w:p>
    <w:p w14:paraId="16082E20" w14:textId="77777777" w:rsidR="004F1996" w:rsidRPr="006F5915" w:rsidRDefault="004F1996" w:rsidP="00EE15C1">
      <w:pPr>
        <w:pStyle w:val="Heading2"/>
      </w:pPr>
      <w:bookmarkStart w:id="5" w:name="_Toc468100018"/>
      <w:r w:rsidRPr="006F5915">
        <w:t>Rolling-window pattern</w:t>
      </w:r>
      <w:bookmarkEnd w:id="5"/>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6" w:name="_Toc468100019"/>
      <w:r w:rsidRPr="006F5915">
        <w:t xml:space="preserve">Partition </w:t>
      </w:r>
      <w:r w:rsidR="0074318A">
        <w:t>granularity</w:t>
      </w:r>
      <w:bookmarkEnd w:id="6"/>
    </w:p>
    <w:p w14:paraId="7A530FB5" w14:textId="77777777" w:rsidR="004F1996" w:rsidRPr="007C3918" w:rsidRDefault="004F1996" w:rsidP="004F1996">
      <w:r w:rsidRPr="007C3918">
        <w:t>Yearly, monthly and daily partition granularities are supported. Partition granularity is defined per table in the configuration.</w:t>
      </w:r>
    </w:p>
    <w:p w14:paraId="5F8E8278" w14:textId="77777777" w:rsidR="004F1996" w:rsidRPr="006F5915" w:rsidRDefault="004F1996" w:rsidP="000B0DBD">
      <w:pPr>
        <w:pStyle w:val="Heading2"/>
      </w:pPr>
      <w:bookmarkStart w:id="7" w:name="_Toc468100020"/>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68054172"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is performed one partition at a time to avoid running out of memory (data is not fully compressed during processing). For a large data set, the initial load may typically take a few hours depending on factors such as the query performance of the source system.</w:t>
      </w:r>
    </w:p>
    <w:p w14:paraId="4B65FFD1" w14:textId="0E309E99" w:rsidR="004F1996" w:rsidRPr="007C3918" w:rsidRDefault="004F1996" w:rsidP="004F1996">
      <w:r w:rsidRPr="007C3918">
        <w:t>Incremental processing can be configured to execute as a fully parallelized operation</w:t>
      </w:r>
      <w:r>
        <w:t xml:space="preserve"> for all tables within a </w:t>
      </w:r>
      <w:r w:rsidR="00A1323A">
        <w:t>model</w:t>
      </w:r>
      <w:r w:rsidRPr="007C3918">
        <w:t>. It can also be configured to process different tables one at a time. The reason to consider processing one table at a time is again to work within memory constraints.</w:t>
      </w:r>
      <w:r w:rsidR="00096D79">
        <w:t xml:space="preserve"> W</w:t>
      </w:r>
      <w:r w:rsidR="00096D79" w:rsidRPr="007C3918">
        <w:t>hen processing multiple partitions within a single table, t</w:t>
      </w:r>
      <w:r w:rsidR="00096D79">
        <w:t>hey are always done in parallel.</w:t>
      </w:r>
    </w:p>
    <w:p w14:paraId="2313D67C" w14:textId="77777777" w:rsidR="004F1996" w:rsidRPr="006F5915" w:rsidRDefault="004F1996" w:rsidP="00EE15C1">
      <w:pPr>
        <w:pStyle w:val="Heading2"/>
      </w:pPr>
      <w:bookmarkStart w:id="8" w:name="_Toc468100021"/>
      <w:r w:rsidRPr="006F5915">
        <w:lastRenderedPageBreak/>
        <w:t>Online &amp; offline processing</w:t>
      </w:r>
      <w:bookmarkEnd w:id="8"/>
    </w:p>
    <w:p w14:paraId="4B18198E" w14:textId="027A5DC7" w:rsidR="004F1996" w:rsidRDefault="004F1996" w:rsidP="004F1996">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p>
    <w:p w14:paraId="76993380" w14:textId="77777777" w:rsidR="004F1996" w:rsidRPr="006F5915" w:rsidRDefault="004F1996" w:rsidP="00EE15C1">
      <w:pPr>
        <w:pStyle w:val="Heading2"/>
      </w:pPr>
      <w:bookmarkStart w:id="9" w:name="_Toc468100022"/>
      <w:r w:rsidRPr="006F5915">
        <w:t>Configuration and logging database</w:t>
      </w:r>
      <w:bookmarkEnd w:id="9"/>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0" w:name="_Toc468100023"/>
      <w:r w:rsidRPr="006F5915">
        <w:t>Date key format</w:t>
      </w:r>
      <w:bookmarkEnd w:id="10"/>
    </w:p>
    <w:p w14:paraId="4038130F" w14:textId="77777777" w:rsidR="004F1996" w:rsidRDefault="004F1996" w:rsidP="004F1996">
      <w:r w:rsidRPr="007C3918">
        <w:t xml:space="preserve">Date keys in source table are </w:t>
      </w:r>
      <w:r>
        <w:t xml:space="preserve">assumed to be </w:t>
      </w:r>
      <w:r w:rsidRPr="007C3918">
        <w:t xml:space="preserve">integers formatted as </w:t>
      </w:r>
      <w:proofErr w:type="spellStart"/>
      <w:r w:rsidRPr="007C3918">
        <w:t>yyyymmdd</w:t>
      </w:r>
      <w:proofErr w:type="spellEnd"/>
      <w:r>
        <w:t>, which is common for data warehouses and marts</w:t>
      </w:r>
      <w:r w:rsidRPr="007C3918">
        <w:t>.</w:t>
      </w:r>
      <w:r>
        <w:t xml:space="preserve"> If this is not available, it should be possible to derive such a column in a database view.</w:t>
      </w:r>
    </w:p>
    <w:p w14:paraId="735D05CE" w14:textId="77777777" w:rsidR="004C6E02" w:rsidRDefault="004C6E02" w:rsidP="004C6E02"/>
    <w:p w14:paraId="52B4B2F6" w14:textId="77777777" w:rsidR="004C6E02" w:rsidRDefault="004C6E02" w:rsidP="004C6E02">
      <w:pPr>
        <w:pStyle w:val="Heading1"/>
      </w:pPr>
      <w:bookmarkStart w:id="11" w:name="_Toc468100024"/>
      <w:r>
        <w:t>Getting Started</w:t>
      </w:r>
      <w:bookmarkEnd w:id="11"/>
    </w:p>
    <w:p w14:paraId="2B1E96A7" w14:textId="372DCF8B" w:rsidR="004F1996" w:rsidRDefault="00A262A4" w:rsidP="00EE15C1">
      <w:pPr>
        <w:pStyle w:val="Heading2"/>
      </w:pPr>
      <w:bookmarkStart w:id="12" w:name="_Toc468100025"/>
      <w:r>
        <w:t>Requirements</w:t>
      </w:r>
      <w:bookmarkEnd w:id="12"/>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77777777" w:rsidR="00006962" w:rsidRPr="006F5915" w:rsidRDefault="00006962" w:rsidP="00EE15C1">
      <w:pPr>
        <w:pStyle w:val="Heading2"/>
      </w:pPr>
      <w:bookmarkStart w:id="13" w:name="_Toc468100026"/>
      <w:r w:rsidRPr="006F5915">
        <w:t>AsPartitionProcessing Solution</w:t>
      </w:r>
      <w:bookmarkEnd w:id="13"/>
    </w:p>
    <w:p w14:paraId="130F155E" w14:textId="5D6B07FF" w:rsidR="00006962" w:rsidRDefault="00F83DF0" w:rsidP="00006962">
      <w:r>
        <w:t xml:space="preserve">Get the </w:t>
      </w:r>
      <w:r w:rsidR="00006962" w:rsidRPr="001D273A">
        <w:t>AsPartitionProcessing</w:t>
      </w:r>
      <w:r>
        <w:t xml:space="preserve"> solution</w:t>
      </w:r>
      <w:r w:rsidR="00F87BA2">
        <w:t xml:space="preserve"> here: </w:t>
      </w:r>
      <w:hyperlink r:id="rId15" w:history="1">
        <w:r w:rsidR="00F5297E" w:rsidRPr="00B055E2">
          <w:rPr>
            <w:rStyle w:val="Hyperlink"/>
          </w:rPr>
          <w:t>https://github.com/Microsoft/AsPartitionProcessing</w:t>
        </w:r>
      </w:hyperlink>
      <w:r>
        <w:rPr>
          <w:rStyle w:val="Hyperlink"/>
        </w:rPr>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4" w:name="_Toc468100027"/>
      <w:proofErr w:type="spellStart"/>
      <w:r w:rsidRPr="006F5915">
        <w:t>AdventureWorks</w:t>
      </w:r>
      <w:bookmarkEnd w:id="14"/>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53940CE6"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lastRenderedPageBreak/>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5" w:name="_Toc468100028"/>
      <w:proofErr w:type="spellStart"/>
      <w:r w:rsidRPr="006F5915">
        <w:t>SampleClient</w:t>
      </w:r>
      <w:bookmarkEnd w:id="15"/>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64DAF5B0" w14:textId="588ABE40" w:rsidR="004F1996" w:rsidRDefault="004F1996" w:rsidP="004F1996">
      <w:r>
        <w:t xml:space="preserve">Open </w:t>
      </w:r>
      <w:proofErr w:type="spellStart"/>
      <w:r w:rsidRPr="001D273A">
        <w:t>Program.cs</w:t>
      </w:r>
      <w:proofErr w:type="spellEnd"/>
      <w:r w:rsidR="00A262A4">
        <w:t>.</w:t>
      </w:r>
      <w:r w:rsidR="004B294D">
        <w:t xml:space="preserve"> </w:t>
      </w:r>
      <w:r w:rsidR="00A262A4">
        <w:t>N</w:t>
      </w:r>
      <w:r w:rsidR="00E1275E">
        <w:t>ote</w:t>
      </w:r>
      <w:r w:rsidR="004B294D">
        <w:t xml:space="preserve"> </w:t>
      </w:r>
      <w:r w:rsidR="00AF5533">
        <w:t xml:space="preserve">that </w:t>
      </w:r>
      <w:proofErr w:type="spellStart"/>
      <w:r w:rsidR="004F2B8C">
        <w:rPr>
          <w:rFonts w:ascii="Consolas" w:hAnsi="Consolas" w:cs="Consolas"/>
          <w:color w:val="000000"/>
          <w:sz w:val="19"/>
          <w:szCs w:val="19"/>
        </w:rPr>
        <w:t>U</w:t>
      </w:r>
      <w:r w:rsidRPr="002C22ED">
        <w:rPr>
          <w:rFonts w:ascii="Consolas" w:hAnsi="Consolas" w:cs="Consolas"/>
          <w:color w:val="000000"/>
          <w:sz w:val="19"/>
          <w:szCs w:val="19"/>
        </w:rPr>
        <w:t>seDatabase</w:t>
      </w:r>
      <w:proofErr w:type="spellEnd"/>
      <w:r>
        <w:rPr>
          <w:rFonts w:ascii="Consolas" w:hAnsi="Consolas" w:cs="Consolas"/>
          <w:color w:val="000000"/>
          <w:sz w:val="19"/>
          <w:szCs w:val="19"/>
        </w:rPr>
        <w:t xml:space="preserve"> = </w:t>
      </w:r>
      <w:r>
        <w:rPr>
          <w:rFonts w:ascii="Consolas" w:hAnsi="Consolas" w:cs="Consolas"/>
          <w:color w:val="0000FF"/>
          <w:sz w:val="19"/>
          <w:szCs w:val="19"/>
        </w:rPr>
        <w:t>false</w:t>
      </w:r>
      <w:r w:rsidR="00AF5533">
        <w:rPr>
          <w:rFonts w:ascii="Consolas" w:hAnsi="Consolas" w:cs="Consolas"/>
          <w:color w:val="000000"/>
          <w:sz w:val="19"/>
          <w:szCs w:val="19"/>
        </w:rPr>
        <w:t>.</w:t>
      </w:r>
      <w:r w:rsidR="00AF5533">
        <w:t xml:space="preserve"> </w:t>
      </w:r>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4CF2C55C"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ed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PartitionedModelConfig</w:t>
      </w:r>
      <w:proofErr w:type="spellEnd"/>
      <w:r>
        <w:rPr>
          <w:rFonts w:ascii="Consolas" w:hAnsi="Consolas" w:cs="Consolas"/>
          <w:color w:val="000000"/>
          <w:sz w:val="19"/>
          <w:szCs w:val="19"/>
        </w:rPr>
        <w:t>(</w:t>
      </w:r>
      <w:proofErr w:type="gramEnd"/>
    </w:p>
    <w:p w14:paraId="188A316B"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ConfigID</w:t>
      </w:r>
      <w:proofErr w:type="spellEnd"/>
      <w:r>
        <w:rPr>
          <w:rFonts w:ascii="Consolas" w:hAnsi="Consolas" w:cs="Consolas"/>
          <w:color w:val="000000"/>
          <w:sz w:val="19"/>
          <w:szCs w:val="19"/>
        </w:rPr>
        <w:t>: 1,</w:t>
      </w:r>
    </w:p>
    <w:p w14:paraId="089684EE"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nalysisServicesServer</w:t>
      </w:r>
      <w:proofErr w:type="spellEnd"/>
      <w:r>
        <w:rPr>
          <w:rFonts w:ascii="Consolas" w:hAnsi="Consolas" w:cs="Consolas"/>
          <w:color w:val="000000"/>
          <w:sz w:val="19"/>
          <w:szCs w:val="19"/>
        </w:rPr>
        <w:t xml:space="preserve">: </w:t>
      </w:r>
      <w:r>
        <w:rPr>
          <w:rFonts w:ascii="Consolas" w:hAnsi="Consolas" w:cs="Consolas"/>
          <w:color w:val="A31515"/>
          <w:sz w:val="19"/>
          <w:szCs w:val="19"/>
        </w:rPr>
        <w:t>"localhost"</w:t>
      </w:r>
      <w:r>
        <w:rPr>
          <w:rFonts w:ascii="Consolas" w:hAnsi="Consolas" w:cs="Consolas"/>
          <w:color w:val="000000"/>
          <w:sz w:val="19"/>
          <w:szCs w:val="19"/>
        </w:rPr>
        <w:t>,</w:t>
      </w:r>
    </w:p>
    <w:p w14:paraId="117654A3"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nalysisServicesDatabas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AdventureWorks</w:t>
      </w:r>
      <w:proofErr w:type="spellEnd"/>
      <w:r>
        <w:rPr>
          <w:rFonts w:ascii="Consolas" w:hAnsi="Consolas" w:cs="Consolas"/>
          <w:color w:val="A31515"/>
          <w:sz w:val="19"/>
          <w:szCs w:val="19"/>
        </w:rPr>
        <w:t>"</w:t>
      </w:r>
      <w:r>
        <w:rPr>
          <w:rFonts w:ascii="Consolas" w:hAnsi="Consolas" w:cs="Consolas"/>
          <w:color w:val="000000"/>
          <w:sz w:val="19"/>
          <w:szCs w:val="19"/>
        </w:rPr>
        <w:t>,</w:t>
      </w:r>
    </w:p>
    <w:p w14:paraId="0399B135"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3A2FF660"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5D0B9C96"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21830CEC"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ntegratedAuth</w:t>
      </w:r>
      <w:proofErr w:type="spellEnd"/>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3B9378D3"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serName</w:t>
      </w:r>
      <w:proofErr w:type="spellEnd"/>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14:paraId="238F0E3F"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ssword: </w:t>
      </w:r>
      <w:r>
        <w:rPr>
          <w:rFonts w:ascii="Consolas" w:hAnsi="Consolas" w:cs="Consolas"/>
          <w:color w:val="A31515"/>
          <w:sz w:val="19"/>
          <w:szCs w:val="19"/>
        </w:rPr>
        <w:t>""</w:t>
      </w:r>
      <w:r>
        <w:rPr>
          <w:rFonts w:ascii="Consolas" w:hAnsi="Consolas" w:cs="Consolas"/>
          <w:color w:val="000000"/>
          <w:sz w:val="19"/>
          <w:szCs w:val="19"/>
        </w:rPr>
        <w:t>,</w:t>
      </w:r>
    </w:p>
    <w:p w14:paraId="42224753"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artitionedTables</w:t>
      </w:r>
      <w:proofErr w:type="spellEnd"/>
      <w:r>
        <w:rPr>
          <w:rFonts w:ascii="Consolas" w:hAnsi="Consolas" w:cs="Consolas"/>
          <w:color w:val="000000"/>
          <w:sz w:val="19"/>
          <w:szCs w:val="19"/>
        </w:rPr>
        <w:t>:</w:t>
      </w:r>
    </w:p>
    <w:p w14:paraId="38171D16"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proofErr w:type="spellStart"/>
      <w:r>
        <w:rPr>
          <w:rFonts w:ascii="Consolas" w:hAnsi="Consolas" w:cs="Consolas"/>
          <w:color w:val="2B91AF"/>
          <w:sz w:val="19"/>
          <w:szCs w:val="19"/>
        </w:rPr>
        <w:t>PartitionedTableConfig</w:t>
      </w:r>
      <w:proofErr w:type="spellEnd"/>
      <w:r>
        <w:rPr>
          <w:rFonts w:ascii="Consolas" w:hAnsi="Consolas" w:cs="Consolas"/>
          <w:color w:val="000000"/>
          <w:sz w:val="19"/>
          <w:szCs w:val="19"/>
        </w:rPr>
        <w:t>&gt;</w:t>
      </w:r>
    </w:p>
    <w:p w14:paraId="69C397FA"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0FAA3A80"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PartitionedTableConfig</w:t>
      </w:r>
      <w:proofErr w:type="spellEnd"/>
      <w:r>
        <w:rPr>
          <w:rFonts w:ascii="Consolas" w:hAnsi="Consolas" w:cs="Consolas"/>
          <w:color w:val="000000"/>
          <w:sz w:val="19"/>
          <w:szCs w:val="19"/>
        </w:rPr>
        <w:t>(</w:t>
      </w:r>
      <w:proofErr w:type="gramEnd"/>
    </w:p>
    <w:p w14:paraId="1092EA77"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artitionedTableConfigID</w:t>
      </w:r>
      <w:proofErr w:type="spellEnd"/>
      <w:r>
        <w:rPr>
          <w:rFonts w:ascii="Consolas" w:hAnsi="Consolas" w:cs="Consolas"/>
          <w:color w:val="000000"/>
          <w:sz w:val="19"/>
          <w:szCs w:val="19"/>
        </w:rPr>
        <w:t>: 1,</w:t>
      </w:r>
    </w:p>
    <w:p w14:paraId="6F397FEA"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vert</w:t>
      </w:r>
      <w:r>
        <w:rPr>
          <w:rFonts w:ascii="Consolas" w:hAnsi="Consolas" w:cs="Consolas"/>
          <w:color w:val="000000"/>
          <w:sz w:val="19"/>
          <w:szCs w:val="19"/>
        </w:rPr>
        <w:t>.ToDateTime</w:t>
      </w:r>
      <w:proofErr w:type="spellEnd"/>
      <w:r>
        <w:rPr>
          <w:rFonts w:ascii="Consolas" w:hAnsi="Consolas" w:cs="Consolas"/>
          <w:color w:val="000000"/>
          <w:sz w:val="19"/>
          <w:szCs w:val="19"/>
        </w:rPr>
        <w:t>(</w:t>
      </w:r>
      <w:r>
        <w:rPr>
          <w:rFonts w:ascii="Consolas" w:hAnsi="Consolas" w:cs="Consolas"/>
          <w:color w:val="A31515"/>
          <w:sz w:val="19"/>
          <w:szCs w:val="19"/>
        </w:rPr>
        <w:t>"2012-12-01"</w:t>
      </w:r>
      <w:r>
        <w:rPr>
          <w:rFonts w:ascii="Consolas" w:hAnsi="Consolas" w:cs="Consolas"/>
          <w:color w:val="000000"/>
          <w:sz w:val="19"/>
          <w:szCs w:val="19"/>
        </w:rPr>
        <w:t>),</w:t>
      </w:r>
    </w:p>
    <w:p w14:paraId="0BED260D" w14:textId="044B9F55"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05479C">
        <w:rPr>
          <w:rFonts w:ascii="Consolas" w:hAnsi="Consolas" w:cs="Consolas"/>
          <w:color w:val="000000"/>
          <w:sz w:val="19"/>
          <w:szCs w:val="19"/>
        </w:rPr>
        <w:t>granularity</w:t>
      </w:r>
      <w:r>
        <w:rPr>
          <w:rFonts w:ascii="Consolas" w:hAnsi="Consolas" w:cs="Consolas"/>
          <w:color w:val="000000"/>
          <w:sz w:val="19"/>
          <w:szCs w:val="19"/>
        </w:rPr>
        <w:t xml:space="preserve">: </w:t>
      </w:r>
      <w:proofErr w:type="spellStart"/>
      <w:r w:rsidR="0005479C">
        <w:rPr>
          <w:rFonts w:ascii="Consolas" w:hAnsi="Consolas" w:cs="Consolas"/>
          <w:color w:val="2B91AF"/>
          <w:sz w:val="19"/>
          <w:szCs w:val="19"/>
        </w:rPr>
        <w:t>Granularity</w:t>
      </w:r>
      <w:r>
        <w:rPr>
          <w:rFonts w:ascii="Consolas" w:hAnsi="Consolas" w:cs="Consolas"/>
          <w:color w:val="000000"/>
          <w:sz w:val="19"/>
          <w:szCs w:val="19"/>
        </w:rPr>
        <w:t>.Monthly</w:t>
      </w:r>
      <w:proofErr w:type="spellEnd"/>
      <w:r>
        <w:rPr>
          <w:rFonts w:ascii="Consolas" w:hAnsi="Consolas" w:cs="Consolas"/>
          <w:color w:val="000000"/>
          <w:sz w:val="19"/>
          <w:szCs w:val="19"/>
        </w:rPr>
        <w:t>,</w:t>
      </w:r>
    </w:p>
    <w:p w14:paraId="23D985E2"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12,</w:t>
      </w:r>
    </w:p>
    <w:p w14:paraId="6AF1FBAD"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3,</w:t>
      </w:r>
    </w:p>
    <w:p w14:paraId="60510E1D"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nalysisServicesTable</w:t>
      </w:r>
      <w:proofErr w:type="spellEnd"/>
      <w:r>
        <w:rPr>
          <w:rFonts w:ascii="Consolas" w:hAnsi="Consolas" w:cs="Consolas"/>
          <w:color w:val="000000"/>
          <w:sz w:val="19"/>
          <w:szCs w:val="19"/>
        </w:rPr>
        <w:t xml:space="preserve">: </w:t>
      </w:r>
      <w:r>
        <w:rPr>
          <w:rFonts w:ascii="Consolas" w:hAnsi="Consolas" w:cs="Consolas"/>
          <w:color w:val="A31515"/>
          <w:sz w:val="19"/>
          <w:szCs w:val="19"/>
        </w:rPr>
        <w:t>"Internet Sales"</w:t>
      </w:r>
      <w:r>
        <w:rPr>
          <w:rFonts w:ascii="Consolas" w:hAnsi="Consolas" w:cs="Consolas"/>
          <w:color w:val="000000"/>
          <w:sz w:val="19"/>
          <w:szCs w:val="19"/>
        </w:rPr>
        <w:t>,</w:t>
      </w:r>
    </w:p>
    <w:p w14:paraId="20974887"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ourceTableNam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bo</w:t>
      </w:r>
      <w:proofErr w:type="spellEnd"/>
      <w:proofErr w:type="gramStart"/>
      <w:r>
        <w:rPr>
          <w:rFonts w:ascii="Consolas" w:hAnsi="Consolas" w:cs="Consolas"/>
          <w:color w:val="A31515"/>
          <w:sz w:val="19"/>
          <w:szCs w:val="19"/>
        </w:rPr>
        <w:t>].[</w:t>
      </w:r>
      <w:proofErr w:type="spellStart"/>
      <w:proofErr w:type="gramEnd"/>
      <w:r>
        <w:rPr>
          <w:rFonts w:ascii="Consolas" w:hAnsi="Consolas" w:cs="Consolas"/>
          <w:color w:val="A31515"/>
          <w:sz w:val="19"/>
          <w:szCs w:val="19"/>
        </w:rPr>
        <w:t>FactInternetSales</w:t>
      </w:r>
      <w:proofErr w:type="spellEnd"/>
      <w:r>
        <w:rPr>
          <w:rFonts w:ascii="Consolas" w:hAnsi="Consolas" w:cs="Consolas"/>
          <w:color w:val="A31515"/>
          <w:sz w:val="19"/>
          <w:szCs w:val="19"/>
        </w:rPr>
        <w:t>]"</w:t>
      </w:r>
      <w:r>
        <w:rPr>
          <w:rFonts w:ascii="Consolas" w:hAnsi="Consolas" w:cs="Consolas"/>
          <w:color w:val="000000"/>
          <w:sz w:val="19"/>
          <w:szCs w:val="19"/>
        </w:rPr>
        <w:t>,</w:t>
      </w:r>
    </w:p>
    <w:p w14:paraId="66C61C49"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ourcePartitionColumn</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OrderDateKey</w:t>
      </w:r>
      <w:proofErr w:type="spellEnd"/>
      <w:r>
        <w:rPr>
          <w:rFonts w:ascii="Consolas" w:hAnsi="Consolas" w:cs="Consolas"/>
          <w:color w:val="A31515"/>
          <w:sz w:val="19"/>
          <w:szCs w:val="19"/>
        </w:rPr>
        <w:t>"</w:t>
      </w:r>
    </w:p>
    <w:p w14:paraId="59381407"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576545E1"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PartitionedTableConfig</w:t>
      </w:r>
      <w:proofErr w:type="spellEnd"/>
      <w:r>
        <w:rPr>
          <w:rFonts w:ascii="Consolas" w:hAnsi="Consolas" w:cs="Consolas"/>
          <w:color w:val="000000"/>
          <w:sz w:val="19"/>
          <w:szCs w:val="19"/>
        </w:rPr>
        <w:t>(</w:t>
      </w:r>
      <w:proofErr w:type="gramEnd"/>
    </w:p>
    <w:p w14:paraId="6336B3CF"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artitionedTableConfigID</w:t>
      </w:r>
      <w:proofErr w:type="spellEnd"/>
      <w:r>
        <w:rPr>
          <w:rFonts w:ascii="Consolas" w:hAnsi="Consolas" w:cs="Consolas"/>
          <w:color w:val="000000"/>
          <w:sz w:val="19"/>
          <w:szCs w:val="19"/>
        </w:rPr>
        <w:t>: 2,</w:t>
      </w:r>
    </w:p>
    <w:p w14:paraId="449CFBB1"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vert</w:t>
      </w:r>
      <w:r>
        <w:rPr>
          <w:rFonts w:ascii="Consolas" w:hAnsi="Consolas" w:cs="Consolas"/>
          <w:color w:val="000000"/>
          <w:sz w:val="19"/>
          <w:szCs w:val="19"/>
        </w:rPr>
        <w:t>.ToDateTime</w:t>
      </w:r>
      <w:proofErr w:type="spellEnd"/>
      <w:r>
        <w:rPr>
          <w:rFonts w:ascii="Consolas" w:hAnsi="Consolas" w:cs="Consolas"/>
          <w:color w:val="000000"/>
          <w:sz w:val="19"/>
          <w:szCs w:val="19"/>
        </w:rPr>
        <w:t>(</w:t>
      </w:r>
      <w:r>
        <w:rPr>
          <w:rFonts w:ascii="Consolas" w:hAnsi="Consolas" w:cs="Consolas"/>
          <w:color w:val="A31515"/>
          <w:sz w:val="19"/>
          <w:szCs w:val="19"/>
        </w:rPr>
        <w:t>"2012-12-01"</w:t>
      </w:r>
      <w:r>
        <w:rPr>
          <w:rFonts w:ascii="Consolas" w:hAnsi="Consolas" w:cs="Consolas"/>
          <w:color w:val="000000"/>
          <w:sz w:val="19"/>
          <w:szCs w:val="19"/>
        </w:rPr>
        <w:t>),</w:t>
      </w:r>
    </w:p>
    <w:p w14:paraId="557099EE" w14:textId="0D90092F"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05479C">
        <w:rPr>
          <w:rFonts w:ascii="Consolas" w:hAnsi="Consolas" w:cs="Consolas"/>
          <w:color w:val="000000"/>
          <w:sz w:val="19"/>
          <w:szCs w:val="19"/>
        </w:rPr>
        <w:t>granularity</w:t>
      </w:r>
      <w:r>
        <w:rPr>
          <w:rFonts w:ascii="Consolas" w:hAnsi="Consolas" w:cs="Consolas"/>
          <w:color w:val="000000"/>
          <w:sz w:val="19"/>
          <w:szCs w:val="19"/>
        </w:rPr>
        <w:t xml:space="preserve">: </w:t>
      </w:r>
      <w:proofErr w:type="spellStart"/>
      <w:r w:rsidR="0005479C">
        <w:rPr>
          <w:rFonts w:ascii="Consolas" w:hAnsi="Consolas" w:cs="Consolas"/>
          <w:color w:val="2B91AF"/>
          <w:sz w:val="19"/>
          <w:szCs w:val="19"/>
        </w:rPr>
        <w:t>Granularity</w:t>
      </w:r>
      <w:r>
        <w:rPr>
          <w:rFonts w:ascii="Consolas" w:hAnsi="Consolas" w:cs="Consolas"/>
          <w:color w:val="000000"/>
          <w:sz w:val="19"/>
          <w:szCs w:val="19"/>
        </w:rPr>
        <w:t>.Yearly</w:t>
      </w:r>
      <w:proofErr w:type="spellEnd"/>
      <w:r>
        <w:rPr>
          <w:rFonts w:ascii="Consolas" w:hAnsi="Consolas" w:cs="Consolas"/>
          <w:color w:val="000000"/>
          <w:sz w:val="19"/>
          <w:szCs w:val="19"/>
        </w:rPr>
        <w:t>,</w:t>
      </w:r>
    </w:p>
    <w:p w14:paraId="5BCE1720" w14:textId="2062FE76"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sidR="00421862">
        <w:rPr>
          <w:rFonts w:ascii="Consolas" w:hAnsi="Consolas" w:cs="Consolas"/>
          <w:color w:val="000000"/>
          <w:sz w:val="19"/>
          <w:szCs w:val="19"/>
        </w:rPr>
        <w:t>3</w:t>
      </w:r>
      <w:r>
        <w:rPr>
          <w:rFonts w:ascii="Consolas" w:hAnsi="Consolas" w:cs="Consolas"/>
          <w:color w:val="000000"/>
          <w:sz w:val="19"/>
          <w:szCs w:val="19"/>
        </w:rPr>
        <w:t>,</w:t>
      </w:r>
    </w:p>
    <w:p w14:paraId="0C5A1466" w14:textId="147D10BC"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sidR="00421862">
        <w:rPr>
          <w:rFonts w:ascii="Consolas" w:hAnsi="Consolas" w:cs="Consolas"/>
          <w:color w:val="000000"/>
          <w:sz w:val="19"/>
          <w:szCs w:val="19"/>
        </w:rPr>
        <w:t>1</w:t>
      </w:r>
      <w:r>
        <w:rPr>
          <w:rFonts w:ascii="Consolas" w:hAnsi="Consolas" w:cs="Consolas"/>
          <w:color w:val="000000"/>
          <w:sz w:val="19"/>
          <w:szCs w:val="19"/>
        </w:rPr>
        <w:t>,</w:t>
      </w:r>
    </w:p>
    <w:p w14:paraId="76CD4480"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analysisServicesTable</w:t>
      </w:r>
      <w:proofErr w:type="spellEnd"/>
      <w:r>
        <w:rPr>
          <w:rFonts w:ascii="Consolas" w:hAnsi="Consolas" w:cs="Consolas"/>
          <w:color w:val="000000"/>
          <w:sz w:val="19"/>
          <w:szCs w:val="19"/>
        </w:rPr>
        <w:t xml:space="preserve">: </w:t>
      </w:r>
      <w:r>
        <w:rPr>
          <w:rFonts w:ascii="Consolas" w:hAnsi="Consolas" w:cs="Consolas"/>
          <w:color w:val="A31515"/>
          <w:sz w:val="19"/>
          <w:szCs w:val="19"/>
        </w:rPr>
        <w:t>"Reseller Sales"</w:t>
      </w:r>
      <w:r>
        <w:rPr>
          <w:rFonts w:ascii="Consolas" w:hAnsi="Consolas" w:cs="Consolas"/>
          <w:color w:val="000000"/>
          <w:sz w:val="19"/>
          <w:szCs w:val="19"/>
        </w:rPr>
        <w:t>,</w:t>
      </w:r>
    </w:p>
    <w:p w14:paraId="3BC9CC39"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ourceTableName</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dbo</w:t>
      </w:r>
      <w:proofErr w:type="spellEnd"/>
      <w:proofErr w:type="gramStart"/>
      <w:r>
        <w:rPr>
          <w:rFonts w:ascii="Consolas" w:hAnsi="Consolas" w:cs="Consolas"/>
          <w:color w:val="A31515"/>
          <w:sz w:val="19"/>
          <w:szCs w:val="19"/>
        </w:rPr>
        <w:t>].[</w:t>
      </w:r>
      <w:proofErr w:type="spellStart"/>
      <w:proofErr w:type="gramEnd"/>
      <w:r>
        <w:rPr>
          <w:rFonts w:ascii="Consolas" w:hAnsi="Consolas" w:cs="Consolas"/>
          <w:color w:val="A31515"/>
          <w:sz w:val="19"/>
          <w:szCs w:val="19"/>
        </w:rPr>
        <w:t>FactResellerSales</w:t>
      </w:r>
      <w:proofErr w:type="spellEnd"/>
      <w:r>
        <w:rPr>
          <w:rFonts w:ascii="Consolas" w:hAnsi="Consolas" w:cs="Consolas"/>
          <w:color w:val="A31515"/>
          <w:sz w:val="19"/>
          <w:szCs w:val="19"/>
        </w:rPr>
        <w:t>]"</w:t>
      </w:r>
      <w:r>
        <w:rPr>
          <w:rFonts w:ascii="Consolas" w:hAnsi="Consolas" w:cs="Consolas"/>
          <w:color w:val="000000"/>
          <w:sz w:val="19"/>
          <w:szCs w:val="19"/>
        </w:rPr>
        <w:t>,</w:t>
      </w:r>
    </w:p>
    <w:p w14:paraId="47AC8BEF"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ourcePartitionColumn</w:t>
      </w:r>
      <w:proofErr w:type="spellEnd"/>
      <w:r>
        <w:rPr>
          <w:rFonts w:ascii="Consolas" w:hAnsi="Consolas" w:cs="Consolas"/>
          <w:color w:val="000000"/>
          <w:sz w:val="19"/>
          <w:szCs w:val="19"/>
        </w:rPr>
        <w:t xml:space="preserve">: </w:t>
      </w:r>
      <w:r>
        <w:rPr>
          <w:rFonts w:ascii="Consolas" w:hAnsi="Consolas" w:cs="Consolas"/>
          <w:color w:val="A31515"/>
          <w:sz w:val="19"/>
          <w:szCs w:val="19"/>
        </w:rPr>
        <w:t>"</w:t>
      </w:r>
      <w:proofErr w:type="spellStart"/>
      <w:r>
        <w:rPr>
          <w:rFonts w:ascii="Consolas" w:hAnsi="Consolas" w:cs="Consolas"/>
          <w:color w:val="A31515"/>
          <w:sz w:val="19"/>
          <w:szCs w:val="19"/>
        </w:rPr>
        <w:t>OrderDateKey</w:t>
      </w:r>
      <w:proofErr w:type="spellEnd"/>
      <w:r>
        <w:rPr>
          <w:rFonts w:ascii="Consolas" w:hAnsi="Consolas" w:cs="Consolas"/>
          <w:color w:val="A31515"/>
          <w:sz w:val="19"/>
          <w:szCs w:val="19"/>
        </w:rPr>
        <w:t>"</w:t>
      </w:r>
    </w:p>
    <w:p w14:paraId="418138E0"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156FB62E"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79ACBD27" w14:textId="77777777" w:rsidR="00DD5960" w:rsidRDefault="00DD5960" w:rsidP="006546A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8A326D2" w14:textId="77777777" w:rsidR="00DE02E5" w:rsidRDefault="00DE02E5" w:rsidP="004F1996"/>
    <w:p w14:paraId="5E38FAB2" w14:textId="20C2FC75"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r w:rsidR="00826915">
        <w:t>T</w:t>
      </w:r>
      <w:r>
        <w:t xml:space="preserve">he </w:t>
      </w:r>
      <w:proofErr w:type="spellStart"/>
      <w:r w:rsidRPr="001D273A">
        <w:t>PerformProcessing</w:t>
      </w:r>
      <w:proofErr w:type="spellEnd"/>
      <w:r>
        <w:t xml:space="preserve"> method</w:t>
      </w:r>
      <w:r w:rsidR="00826915">
        <w:t xml:space="preserve"> 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6A689F1B" w14:textId="77777777" w:rsidR="004F1996" w:rsidRPr="00A77779" w:rsidRDefault="004F1996" w:rsidP="004F1996">
      <w:pPr>
        <w:autoSpaceDE w:val="0"/>
        <w:autoSpaceDN w:val="0"/>
        <w:adjustRightInd w:val="0"/>
        <w:spacing w:after="0" w:line="240" w:lineRule="auto"/>
        <w:rPr>
          <w:rFonts w:ascii="Consolas" w:hAnsi="Consolas" w:cs="Consolas"/>
          <w:color w:val="000000"/>
          <w:sz w:val="19"/>
          <w:szCs w:val="19"/>
        </w:rPr>
      </w:pPr>
    </w:p>
    <w:p w14:paraId="27A795D7" w14:textId="77777777" w:rsidR="00DA0F59" w:rsidRDefault="00DA0F59" w:rsidP="004F1996"/>
    <w:p w14:paraId="2D4D7EF3" w14:textId="41482206" w:rsidR="00F85F74" w:rsidRDefault="00FC643A" w:rsidP="004F1996">
      <w:r>
        <w:lastRenderedPageBreak/>
        <w:t>The console output should be displayed</w:t>
      </w:r>
      <w:r w:rsidR="00C44154">
        <w:t xml:space="preserve"> like this:</w:t>
      </w:r>
    </w:p>
    <w:p w14:paraId="6B41A2A8" w14:textId="4E70CB55"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6D077CD0" w14:textId="77777777" w:rsidR="00483DB7" w:rsidRDefault="00483DB7" w:rsidP="004F1996"/>
    <w:p w14:paraId="502F8212" w14:textId="77777777" w:rsidR="00DA0F59" w:rsidRDefault="00DA0F59" w:rsidP="004F1996"/>
    <w:p w14:paraId="6A2C22E2" w14:textId="43B34A20" w:rsidR="00C44154" w:rsidRDefault="008C4CA2" w:rsidP="004F1996">
      <w:r>
        <w:lastRenderedPageBreak/>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5A384E31" w14:textId="77777777" w:rsidR="00195506" w:rsidRDefault="00195506" w:rsidP="004F1996"/>
    <w:p w14:paraId="4181E260" w14:textId="77777777" w:rsidR="004F1996" w:rsidRDefault="004F1996" w:rsidP="004F1996">
      <w:pPr>
        <w:pStyle w:val="Heading1"/>
      </w:pPr>
      <w:bookmarkStart w:id="16" w:name="_Toc468100029"/>
      <w:r>
        <w:t>Configuration &amp; Logging Database</w:t>
      </w:r>
      <w:bookmarkEnd w:id="16"/>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18EABE42" w:rsidR="004F1996" w:rsidRPr="00F87294" w:rsidRDefault="008C27B3" w:rsidP="00EE15C1">
      <w:pPr>
        <w:pStyle w:val="Heading2"/>
      </w:pPr>
      <w:bookmarkStart w:id="17" w:name="_Toc468100030"/>
      <w:r>
        <w:t>Data</w:t>
      </w:r>
      <w:r w:rsidR="004F1996" w:rsidRPr="00F87294">
        <w:t xml:space="preserve"> Model</w:t>
      </w:r>
      <w:bookmarkEnd w:id="17"/>
    </w:p>
    <w:p w14:paraId="7DE23B2F" w14:textId="29784760" w:rsidR="004F1996" w:rsidRDefault="0038222C" w:rsidP="004F1996">
      <w:r>
        <w:object w:dxaOrig="10801" w:dyaOrig="3241" w14:anchorId="3378B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67.2pt;height:108pt" o:ole="">
            <v:imagedata r:id="rId18" o:title=""/>
          </v:shape>
          <o:OLEObject Type="Embed" ProgID="Visio.Drawing.15" ShapeID="_x0000_i1038" DrawAspect="Content" ObjectID="_1541841906"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48FD807A" w:rsidR="004F1996" w:rsidRDefault="0038222C" w:rsidP="001C3815">
      <w:pPr>
        <w:pStyle w:val="Heading3"/>
      </w:pPr>
      <w:bookmarkStart w:id="18" w:name="_Toc468100031"/>
      <w:proofErr w:type="spellStart"/>
      <w:r>
        <w:lastRenderedPageBreak/>
        <w:t>PartitionedModelConfig</w:t>
      </w:r>
      <w:bookmarkEnd w:id="18"/>
      <w:proofErr w:type="spellEnd"/>
    </w:p>
    <w:p w14:paraId="1C01D6EC" w14:textId="0104B045" w:rsidR="0018198B" w:rsidRPr="006F5915" w:rsidRDefault="00B73000" w:rsidP="0018198B">
      <w:r w:rsidRPr="00B73000">
        <w:t>Configuration information for a partitioned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6D2C4B89" w:rsidR="004F1996" w:rsidRDefault="0038222C" w:rsidP="0085303E">
            <w:proofErr w:type="spellStart"/>
            <w:r w:rsidRPr="006A18B9">
              <w:t>PartitionedModelConfig</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proofErr w:type="spellStart"/>
            <w:r w:rsidRPr="00A7351C">
              <w:t>IncrementalParallelTables</w:t>
            </w:r>
            <w:proofErr w:type="spellEnd"/>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proofErr w:type="spellStart"/>
            <w:r w:rsidRPr="00E065D6">
              <w:t>initialSetUp</w:t>
            </w:r>
            <w:proofErr w:type="spellEnd"/>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For Azur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4F1996" w14:paraId="768E722B"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2ADA37EE" w14:textId="77777777" w:rsidR="004F1996" w:rsidRDefault="004F1996" w:rsidP="0085303E">
            <w:r>
              <w:t>P</w:t>
            </w:r>
            <w:r w:rsidRPr="00E065D6">
              <w:t>assword</w:t>
            </w:r>
          </w:p>
        </w:tc>
        <w:tc>
          <w:tcPr>
            <w:tcW w:w="5010" w:type="dxa"/>
          </w:tcPr>
          <w:p w14:paraId="10A073FD" w14:textId="33DF74A2"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1522AE">
              <w:t xml:space="preserve">Can be </w:t>
            </w:r>
            <w:r>
              <w:t>used for Azure AD UPNs to connect to Azure AS.</w:t>
            </w:r>
          </w:p>
        </w:tc>
      </w:tr>
    </w:tbl>
    <w:p w14:paraId="51BEE3D7" w14:textId="77777777" w:rsidR="004F1996" w:rsidRDefault="004F1996" w:rsidP="004F1996"/>
    <w:p w14:paraId="233791A3" w14:textId="665CB4BF" w:rsidR="004F1996" w:rsidRDefault="004F1996" w:rsidP="001C3815">
      <w:pPr>
        <w:pStyle w:val="Heading3"/>
      </w:pPr>
      <w:bookmarkStart w:id="19" w:name="_Toc468100032"/>
      <w:proofErr w:type="spellStart"/>
      <w:r w:rsidRPr="006F5915">
        <w:t>PartitionedTableConfig</w:t>
      </w:r>
      <w:bookmarkEnd w:id="19"/>
      <w:proofErr w:type="spellEnd"/>
    </w:p>
    <w:p w14:paraId="0D8EF74E" w14:textId="0F507777" w:rsidR="00665E76" w:rsidRPr="006F5915" w:rsidRDefault="001E4DF8" w:rsidP="004F1996">
      <w:r w:rsidRPr="001E4DF8">
        <w:t>Configuration information for a partitioned table within an AS tabular model</w:t>
      </w:r>
      <w:r w:rsidR="009510C0">
        <w:t>:</w:t>
      </w:r>
    </w:p>
    <w:tbl>
      <w:tblPr>
        <w:tblStyle w:val="ListTable3-Accent3"/>
        <w:tblW w:w="0" w:type="auto"/>
        <w:tblLook w:val="04A0" w:firstRow="1" w:lastRow="0" w:firstColumn="1" w:lastColumn="0" w:noHBand="0" w:noVBand="1"/>
      </w:tblPr>
      <w:tblGrid>
        <w:gridCol w:w="4166"/>
        <w:gridCol w:w="5010"/>
      </w:tblGrid>
      <w:tr w:rsidR="004F1996" w14:paraId="1F4A4FDA"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25DAEE96" w14:textId="77777777" w:rsidR="004F1996" w:rsidRPr="00E065D6" w:rsidRDefault="004F1996" w:rsidP="0085303E">
            <w:pPr>
              <w:rPr>
                <w:b w:val="0"/>
              </w:rPr>
            </w:pPr>
            <w:r>
              <w:rPr>
                <w:b w:val="0"/>
              </w:rPr>
              <w:t>Column</w:t>
            </w:r>
          </w:p>
        </w:tc>
        <w:tc>
          <w:tcPr>
            <w:tcW w:w="5010" w:type="dxa"/>
          </w:tcPr>
          <w:p w14:paraId="5AFFB832"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7EA519CB"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00E61113" w14:textId="77777777" w:rsidR="004F1996" w:rsidRDefault="004F1996" w:rsidP="0085303E">
            <w:proofErr w:type="spellStart"/>
            <w:r w:rsidRPr="005E26D0">
              <w:t>PartitionedTableConfigID</w:t>
            </w:r>
            <w:proofErr w:type="spellEnd"/>
          </w:p>
        </w:tc>
        <w:tc>
          <w:tcPr>
            <w:tcW w:w="5010" w:type="dxa"/>
          </w:tcPr>
          <w:p w14:paraId="1529C63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2447824"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EDB7DD7" w14:textId="1F75E30F" w:rsidR="004F1996" w:rsidRDefault="0038222C" w:rsidP="0085303E">
            <w:proofErr w:type="spellStart"/>
            <w:r>
              <w:t>PartitionedModelConfig</w:t>
            </w:r>
            <w:r w:rsidR="004F1996" w:rsidRPr="0046186B">
              <w:t>ID</w:t>
            </w:r>
            <w:proofErr w:type="spellEnd"/>
          </w:p>
        </w:tc>
        <w:tc>
          <w:tcPr>
            <w:tcW w:w="5010" w:type="dxa"/>
          </w:tcPr>
          <w:p w14:paraId="6577715A" w14:textId="426846FC"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38222C">
              <w:t>PartitionedModelConfig</w:t>
            </w:r>
            <w:proofErr w:type="spellEnd"/>
            <w:r>
              <w:t xml:space="preserve"> table.</w:t>
            </w:r>
          </w:p>
        </w:tc>
      </w:tr>
      <w:tr w:rsidR="004F1996" w14:paraId="402B5D09"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07C1CCE1" w14:textId="77777777" w:rsidR="004F1996" w:rsidRDefault="004F1996" w:rsidP="0085303E">
            <w:proofErr w:type="spellStart"/>
            <w:r>
              <w:t>MaxDate</w:t>
            </w:r>
            <w:proofErr w:type="spellEnd"/>
          </w:p>
        </w:tc>
        <w:tc>
          <w:tcPr>
            <w:tcW w:w="5010" w:type="dxa"/>
          </w:tcPr>
          <w:p w14:paraId="30DD9860"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maximum date that needs to be accounted for in the partitioned table. Represents the upper boundary of the rolling window.</w:t>
            </w:r>
          </w:p>
        </w:tc>
      </w:tr>
      <w:tr w:rsidR="004F1996" w14:paraId="485BED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5A9D0B05" w14:textId="1D3DB355" w:rsidR="004F1996" w:rsidRDefault="0005479C" w:rsidP="0085303E">
            <w:r>
              <w:t>Granularity</w:t>
            </w:r>
          </w:p>
        </w:tc>
        <w:tc>
          <w:tcPr>
            <w:tcW w:w="5010" w:type="dxa"/>
          </w:tcPr>
          <w:p w14:paraId="55BC961B" w14:textId="1429BF4B"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Partition </w:t>
            </w:r>
            <w:r w:rsidR="0005479C">
              <w:t>granularity</w:t>
            </w:r>
            <w:r>
              <w:t>, which can be Yearly, Monthly or Daily.</w:t>
            </w:r>
          </w:p>
          <w:p w14:paraId="3ED77B1A"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ily = 0,</w:t>
            </w:r>
          </w:p>
          <w:p w14:paraId="6B9A607F"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lastRenderedPageBreak/>
              <w:t>Monthly = 1,</w:t>
            </w:r>
          </w:p>
          <w:p w14:paraId="1C74CFFD"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Yearly = 2</w:t>
            </w:r>
          </w:p>
        </w:tc>
      </w:tr>
      <w:tr w:rsidR="004F1996" w14:paraId="6008343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09B18576" w14:textId="77777777" w:rsidR="004F1996" w:rsidRDefault="004F1996" w:rsidP="0085303E">
            <w:proofErr w:type="spellStart"/>
            <w:r>
              <w:lastRenderedPageBreak/>
              <w:t>N</w:t>
            </w:r>
            <w:r w:rsidRPr="00E065D6">
              <w:t>umberOfPartitionsFull</w:t>
            </w:r>
            <w:proofErr w:type="spellEnd"/>
          </w:p>
        </w:tc>
        <w:tc>
          <w:tcPr>
            <w:tcW w:w="5010" w:type="dxa"/>
          </w:tcPr>
          <w:p w14:paraId="7A59BF2E" w14:textId="4F75FD5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Count of all partitions in the rolling window. For example, a rolling window of 10 years partitioned by month would </w:t>
            </w:r>
            <w:r w:rsidR="008B30D1">
              <w:t>require</w:t>
            </w:r>
            <w:r>
              <w:t xml:space="preserve"> 120 partitions.</w:t>
            </w:r>
          </w:p>
        </w:tc>
      </w:tr>
      <w:tr w:rsidR="004F1996" w14:paraId="08FD0DD9"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5C7AFB1" w14:textId="77777777" w:rsidR="004F1996" w:rsidRDefault="004F1996" w:rsidP="0085303E">
            <w:proofErr w:type="spellStart"/>
            <w:r>
              <w:t>N</w:t>
            </w:r>
            <w:r w:rsidRPr="00E065D6">
              <w:t>umberOfPartitionsForIncrementalProcess</w:t>
            </w:r>
            <w:proofErr w:type="spellEnd"/>
          </w:p>
        </w:tc>
        <w:tc>
          <w:tcPr>
            <w:tcW w:w="5010" w:type="dxa"/>
          </w:tcPr>
          <w:p w14:paraId="48ABFC5B" w14:textId="45A60A39"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4F1996" w14:paraId="2950C58D"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F08E8B0" w14:textId="77777777" w:rsidR="004F1996" w:rsidRDefault="004F1996" w:rsidP="0085303E">
            <w:proofErr w:type="spellStart"/>
            <w:r>
              <w:t>A</w:t>
            </w:r>
            <w:r w:rsidRPr="00E065D6">
              <w:t>nalysisServicesTable</w:t>
            </w:r>
            <w:proofErr w:type="spellEnd"/>
          </w:p>
        </w:tc>
        <w:tc>
          <w:tcPr>
            <w:tcW w:w="5010" w:type="dxa"/>
          </w:tcPr>
          <w:p w14:paraId="43D3A43E"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4F1996" w14:paraId="49E7A11A"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AB782B3" w14:textId="77777777" w:rsidR="004F1996" w:rsidRDefault="004F1996" w:rsidP="0085303E">
            <w:proofErr w:type="spellStart"/>
            <w:r>
              <w:t>Source</w:t>
            </w:r>
            <w:r w:rsidRPr="00E065D6">
              <w:t>TableName</w:t>
            </w:r>
            <w:proofErr w:type="spellEnd"/>
          </w:p>
        </w:tc>
        <w:tc>
          <w:tcPr>
            <w:tcW w:w="5010" w:type="dxa"/>
          </w:tcPr>
          <w:p w14:paraId="0D1DC3A7"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source table in the relational database.</w:t>
            </w:r>
          </w:p>
        </w:tc>
      </w:tr>
      <w:tr w:rsidR="004F1996" w14:paraId="4D15B483"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561C4E91" w14:textId="77777777" w:rsidR="004F1996" w:rsidRDefault="004F1996" w:rsidP="0085303E">
            <w:proofErr w:type="spellStart"/>
            <w:r>
              <w:t>S</w:t>
            </w:r>
            <w:r w:rsidRPr="00E065D6">
              <w:t>ourcePartitionColumn</w:t>
            </w:r>
            <w:proofErr w:type="spellEnd"/>
          </w:p>
        </w:tc>
        <w:tc>
          <w:tcPr>
            <w:tcW w:w="5010" w:type="dxa"/>
          </w:tcPr>
          <w:p w14:paraId="16FEEEA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source column from the table in the relational database.</w:t>
            </w:r>
          </w:p>
        </w:tc>
      </w:tr>
    </w:tbl>
    <w:p w14:paraId="54BAE280" w14:textId="77777777" w:rsidR="004F1996" w:rsidRDefault="004F1996" w:rsidP="004F1996"/>
    <w:p w14:paraId="20902B55" w14:textId="5A5B2D21" w:rsidR="004F1996" w:rsidRDefault="0038222C" w:rsidP="001C3815">
      <w:pPr>
        <w:pStyle w:val="Heading3"/>
      </w:pPr>
      <w:bookmarkStart w:id="20" w:name="_Toc468100033"/>
      <w:proofErr w:type="spellStart"/>
      <w:r>
        <w:t>PartitionedModelLog</w:t>
      </w:r>
      <w:bookmarkEnd w:id="20"/>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73C9004F" w:rsidR="004F1996" w:rsidRDefault="0038222C" w:rsidP="0085303E">
            <w:proofErr w:type="spellStart"/>
            <w:r>
              <w:t>PartitionedModel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77777777" w:rsidR="00607247" w:rsidRDefault="00607247" w:rsidP="0085303E">
            <w:proofErr w:type="spellStart"/>
            <w:r w:rsidRPr="00AE1C55">
              <w:t>PartitionedTableConfigID</w:t>
            </w:r>
            <w:proofErr w:type="spellEnd"/>
          </w:p>
        </w:tc>
        <w:tc>
          <w:tcPr>
            <w:tcW w:w="5010" w:type="dxa"/>
          </w:tcPr>
          <w:p w14:paraId="7C63A246" w14:textId="77777777"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PartitionedTableConfig</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Default="004F1996" w:rsidP="004F1996"/>
    <w:p w14:paraId="346F4228" w14:textId="4D2DDF88" w:rsidR="00500AB6" w:rsidRDefault="004F1996" w:rsidP="003C4AAD">
      <w:pPr>
        <w:pStyle w:val="Heading1"/>
      </w:pPr>
      <w:bookmarkStart w:id="21" w:name="_Toc468100034"/>
      <w:r w:rsidRPr="006F5915">
        <w:t xml:space="preserve">Sample </w:t>
      </w:r>
      <w:r w:rsidR="007F41A5">
        <w:t>C</w:t>
      </w:r>
      <w:r w:rsidR="00D23AB1">
        <w:t>onfiguration</w:t>
      </w:r>
      <w:bookmarkEnd w:id="21"/>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0CA3400B"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edModelConfig</w:t>
      </w:r>
      <w:proofErr w:type="spellEnd"/>
      <w:r>
        <w:rPr>
          <w:rFonts w:ascii="Consolas" w:hAnsi="Consolas" w:cs="Consolas"/>
          <w:color w:val="000000"/>
          <w:sz w:val="19"/>
          <w:szCs w:val="19"/>
        </w:rPr>
        <w:t>]</w:t>
      </w:r>
    </w:p>
    <w:p w14:paraId="6DDC9D71"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4390E1C6"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edModelConfigID</w:t>
      </w:r>
      <w:proofErr w:type="spellEnd"/>
      <w:r>
        <w:rPr>
          <w:rFonts w:ascii="Consolas" w:hAnsi="Consolas" w:cs="Consolas"/>
          <w:color w:val="008000"/>
          <w:sz w:val="19"/>
          <w:szCs w:val="19"/>
        </w:rPr>
        <w:t>]</w:t>
      </w:r>
    </w:p>
    <w:p w14:paraId="28324E29"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2CED3D95"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246049EF"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1D011045"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4CD9F49E"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ParallelTables</w:t>
      </w:r>
      <w:proofErr w:type="spellEnd"/>
      <w:r>
        <w:rPr>
          <w:rFonts w:ascii="Consolas" w:hAnsi="Consolas" w:cs="Consolas"/>
          <w:color w:val="008000"/>
          <w:sz w:val="19"/>
          <w:szCs w:val="19"/>
        </w:rPr>
        <w:t>]</w:t>
      </w:r>
    </w:p>
    <w:p w14:paraId="608A2B29"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2FA6B4F6"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9791EE1"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6A26B97"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edTableConfig</w:t>
      </w:r>
      <w:proofErr w:type="spellEnd"/>
      <w:r>
        <w:rPr>
          <w:rFonts w:ascii="Consolas" w:hAnsi="Consolas" w:cs="Consolas"/>
          <w:color w:val="000000"/>
          <w:sz w:val="19"/>
          <w:szCs w:val="19"/>
        </w:rPr>
        <w:t>]</w:t>
      </w:r>
    </w:p>
    <w:p w14:paraId="40064F21"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4D168592"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edTableConfigID</w:t>
      </w:r>
      <w:proofErr w:type="spellEnd"/>
      <w:r>
        <w:rPr>
          <w:rFonts w:ascii="Consolas" w:hAnsi="Consolas" w:cs="Consolas"/>
          <w:color w:val="008000"/>
          <w:sz w:val="19"/>
          <w:szCs w:val="19"/>
        </w:rPr>
        <w:t>]</w:t>
      </w:r>
    </w:p>
    <w:p w14:paraId="740F110C"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PartitionedModelConfigID</w:t>
      </w:r>
      <w:proofErr w:type="spellEnd"/>
      <w:r>
        <w:rPr>
          <w:rFonts w:ascii="Consolas" w:hAnsi="Consolas" w:cs="Consolas"/>
          <w:color w:val="008000"/>
          <w:sz w:val="19"/>
          <w:szCs w:val="19"/>
        </w:rPr>
        <w:t>]</w:t>
      </w:r>
    </w:p>
    <w:p w14:paraId="010DDF7E"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C438811"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15C7BCDC"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2AA50A3E"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1886C534"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05482177"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3B388B97"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34FE847"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B8EA171"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9D447FE"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edTableConfigID</w:t>
      </w:r>
      <w:proofErr w:type="spellEnd"/>
      <w:r>
        <w:rPr>
          <w:rFonts w:ascii="Consolas" w:hAnsi="Consolas" w:cs="Consolas"/>
          <w:color w:val="008000"/>
          <w:sz w:val="19"/>
          <w:szCs w:val="19"/>
        </w:rPr>
        <w:t>]</w:t>
      </w:r>
    </w:p>
    <w:p w14:paraId="7FDAA0E1"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PartitionedModelConfigID</w:t>
      </w:r>
      <w:proofErr w:type="spellEnd"/>
      <w:r>
        <w:rPr>
          <w:rFonts w:ascii="Consolas" w:hAnsi="Consolas" w:cs="Consolas"/>
          <w:color w:val="008000"/>
          <w:sz w:val="19"/>
          <w:szCs w:val="19"/>
        </w:rPr>
        <w:t>]</w:t>
      </w:r>
    </w:p>
    <w:p w14:paraId="015ACE21"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13A27B2B"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B5BD66B"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6D3DBC3E"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46B984C"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EBE8C86"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F21E6B1"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629BF15C" w14:textId="77777777" w:rsidR="00586E24" w:rsidRDefault="00586E24" w:rsidP="00586E2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Default="00812C2C" w:rsidP="004F1996">
      <w:pPr>
        <w:autoSpaceDE w:val="0"/>
        <w:autoSpaceDN w:val="0"/>
        <w:adjustRightInd w:val="0"/>
        <w:spacing w:after="0" w:line="240" w:lineRule="auto"/>
        <w:rPr>
          <w:rFonts w:ascii="Consolas" w:hAnsi="Consolas" w:cs="Consolas"/>
          <w:color w:val="000000"/>
          <w:sz w:val="19"/>
          <w:szCs w:val="19"/>
        </w:rPr>
      </w:pPr>
    </w:p>
    <w:p w14:paraId="576B1F8A" w14:textId="724E190A" w:rsidR="004F1996" w:rsidRPr="009C4AFB" w:rsidRDefault="00C51766" w:rsidP="00EE15C1">
      <w:pPr>
        <w:pStyle w:val="Heading2"/>
      </w:pPr>
      <w:bookmarkStart w:id="22" w:name="_Toc468100035"/>
      <w:r>
        <w:t>D</w:t>
      </w:r>
      <w:r w:rsidR="004F1996">
        <w:t xml:space="preserve">atabase </w:t>
      </w:r>
      <w:r w:rsidR="00DC5928">
        <w:t>connection info</w:t>
      </w:r>
      <w:bookmarkEnd w:id="22"/>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46F85071" w14:textId="2F1C390A" w:rsidR="0093642D" w:rsidRDefault="0093642D" w:rsidP="0093642D">
      <w:pPr>
        <w:autoSpaceDE w:val="0"/>
        <w:autoSpaceDN w:val="0"/>
        <w:adjustRightInd w:val="0"/>
        <w:spacing w:after="0" w:line="240" w:lineRule="auto"/>
        <w:rPr>
          <w:rFonts w:ascii="Consolas" w:hAnsi="Consolas" w:cs="Consolas"/>
          <w:color w:val="000000"/>
          <w:sz w:val="19"/>
          <w:szCs w:val="19"/>
        </w:rPr>
      </w:pPr>
    </w:p>
    <w:p w14:paraId="5F24ABAD" w14:textId="63B55900" w:rsidR="00A01C88" w:rsidRDefault="00312A8E" w:rsidP="00312A8E">
      <w:pPr>
        <w:pStyle w:val="Heading1"/>
      </w:pPr>
      <w:bookmarkStart w:id="23" w:name="_Toc468100036"/>
      <w:r>
        <w:t>Test D</w:t>
      </w:r>
      <w:r w:rsidR="00A01C88">
        <w:t xml:space="preserve">ifferent </w:t>
      </w:r>
      <w:r>
        <w:t>C</w:t>
      </w:r>
      <w:r w:rsidR="00A01C88">
        <w:t>onfigurations</w:t>
      </w:r>
      <w:bookmarkEnd w:id="23"/>
    </w:p>
    <w:p w14:paraId="7EC21B14" w14:textId="1556620D" w:rsidR="00E75F7A" w:rsidRDefault="00A01C88" w:rsidP="00A01C88">
      <w:r>
        <w:t xml:space="preserve">In </w:t>
      </w:r>
      <w:r w:rsidR="00E75F7A">
        <w:t>this section, we will update the configuration, execute the sample, and view the log messages.</w:t>
      </w:r>
    </w:p>
    <w:p w14:paraId="4A7103CE" w14:textId="77777777" w:rsidR="00C10555" w:rsidRDefault="00C10555" w:rsidP="00C10555">
      <w:r>
        <w:t xml:space="preserve">In </w:t>
      </w:r>
      <w:proofErr w:type="spellStart"/>
      <w:r>
        <w:t>Program.cs</w:t>
      </w:r>
      <w:proofErr w:type="spellEnd"/>
      <w:r>
        <w:t xml:space="preserve">, change the </w:t>
      </w:r>
      <w:proofErr w:type="spellStart"/>
      <w:r>
        <w:rPr>
          <w:rFonts w:ascii="Consolas" w:hAnsi="Consolas" w:cs="Consolas"/>
          <w:color w:val="000000"/>
          <w:sz w:val="19"/>
          <w:szCs w:val="19"/>
        </w:rPr>
        <w:t>U</w:t>
      </w:r>
      <w:r w:rsidRPr="002C22ED">
        <w:rPr>
          <w:rFonts w:ascii="Consolas" w:hAnsi="Consolas" w:cs="Consolas"/>
          <w:color w:val="000000"/>
          <w:sz w:val="19"/>
          <w:szCs w:val="19"/>
        </w:rPr>
        <w:t>seDatabase</w:t>
      </w:r>
      <w:proofErr w:type="spellEnd"/>
      <w:r>
        <w:t xml:space="preserve"> constant to be assigned </w:t>
      </w:r>
      <w:r>
        <w:rPr>
          <w:rFonts w:ascii="Consolas" w:hAnsi="Consolas" w:cs="Consolas"/>
          <w:color w:val="0000FF"/>
          <w:sz w:val="19"/>
          <w:szCs w:val="19"/>
        </w:rPr>
        <w:t>true</w:t>
      </w:r>
      <w:r>
        <w:t xml:space="preserve">. </w:t>
      </w:r>
    </w:p>
    <w:p w14:paraId="3156B872" w14:textId="6CE199B4"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be shown saying the partitions already exist and are </w:t>
      </w:r>
      <w:r w:rsidR="00D1678D">
        <w:t xml:space="preserve">already </w:t>
      </w:r>
      <w:r w:rsidR="00E75F7A">
        <w:t>processed.</w:t>
      </w:r>
    </w:p>
    <w:p w14:paraId="2AE98706" w14:textId="77777777" w:rsidR="00D771DF" w:rsidRDefault="00D771DF" w:rsidP="00B82853">
      <w:pPr>
        <w:pStyle w:val="Heading4"/>
      </w:pPr>
      <w:r>
        <w:t>Latest execution log query</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edModel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edModelLog</w:t>
      </w:r>
      <w:proofErr w:type="spellEnd"/>
      <w:r>
        <w:rPr>
          <w:rFonts w:ascii="Consolas" w:hAnsi="Consolas" w:cs="Consolas"/>
          <w:color w:val="000000"/>
          <w:sz w:val="19"/>
          <w:szCs w:val="19"/>
        </w:rPr>
        <w:t>]</w:t>
      </w:r>
    </w:p>
    <w:p w14:paraId="2ECD2EDA"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edModel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Default="00D771DF" w:rsidP="00D771DF">
      <w:pPr>
        <w:autoSpaceDE w:val="0"/>
        <w:autoSpaceDN w:val="0"/>
        <w:adjustRightInd w:val="0"/>
        <w:spacing w:after="0" w:line="240" w:lineRule="auto"/>
        <w:rPr>
          <w:rFonts w:ascii="Consolas" w:hAnsi="Consolas" w:cs="Consolas"/>
          <w:color w:val="000000"/>
          <w:sz w:val="19"/>
          <w:szCs w:val="19"/>
        </w:rPr>
      </w:pPr>
    </w:p>
    <w:p w14:paraId="21B568DA" w14:textId="3FC10774" w:rsidR="001C531F" w:rsidRDefault="001C531F" w:rsidP="00391AC0">
      <w:pPr>
        <w:pStyle w:val="Heading2"/>
      </w:pPr>
      <w:bookmarkStart w:id="24" w:name="_Toc468100037"/>
      <w:r>
        <w:lastRenderedPageBreak/>
        <w:t>Incremental mode</w:t>
      </w:r>
      <w:bookmarkEnd w:id="24"/>
    </w:p>
    <w:p w14:paraId="47844731" w14:textId="7EEC8BFD" w:rsidR="001C531F" w:rsidRDefault="001C531F" w:rsidP="001C531F">
      <w:r>
        <w:t>Run the following UPDATE statement to switch to incremental mode</w:t>
      </w:r>
      <w:r w:rsidR="009510C0">
        <w:t>:</w:t>
      </w:r>
    </w:p>
    <w:p w14:paraId="38ABEE08" w14:textId="55C7DCF1"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edModelConfig</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0 /Full</w:t>
      </w:r>
    </w:p>
    <w:p w14:paraId="570E569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926CD9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1DDBC080" w14:textId="1B87E5DD" w:rsidR="000A215C" w:rsidRDefault="000A215C" w:rsidP="000A215C">
      <w:pPr>
        <w:autoSpaceDE w:val="0"/>
        <w:autoSpaceDN w:val="0"/>
        <w:adjustRightInd w:val="0"/>
        <w:spacing w:after="0" w:line="240" w:lineRule="auto"/>
        <w:ind w:firstLine="180"/>
        <w:rPr>
          <w:rFonts w:ascii="Consolas" w:hAnsi="Consolas" w:cs="Consolas"/>
          <w:color w:val="000000"/>
          <w:sz w:val="19"/>
          <w:szCs w:val="19"/>
        </w:rPr>
      </w:pPr>
    </w:p>
    <w:p w14:paraId="478A1292" w14:textId="77777777" w:rsidR="000A215C" w:rsidRDefault="000A215C" w:rsidP="000A215C">
      <w:pPr>
        <w:autoSpaceDE w:val="0"/>
        <w:autoSpaceDN w:val="0"/>
        <w:adjustRightInd w:val="0"/>
        <w:spacing w:after="0" w:line="240" w:lineRule="auto"/>
        <w:ind w:firstLine="180"/>
        <w:rPr>
          <w:rFonts w:ascii="Consolas" w:hAnsi="Consolas" w:cs="Consolas"/>
          <w:color w:val="000000"/>
          <w:sz w:val="19"/>
          <w:szCs w:val="19"/>
        </w:rPr>
      </w:pPr>
    </w:p>
    <w:p w14:paraId="5AA1191A" w14:textId="77777777" w:rsidR="001C531F" w:rsidRDefault="001C531F" w:rsidP="001C531F"/>
    <w:p w14:paraId="08409A4F" w14:textId="486C3C8E" w:rsidR="00913E89" w:rsidRDefault="00913E89" w:rsidP="004A3947">
      <w:pPr>
        <w:pStyle w:val="Heading2"/>
      </w:pPr>
      <w:bookmarkStart w:id="25" w:name="_Toc468100038"/>
      <w:r>
        <w:lastRenderedPageBreak/>
        <w:t>Increment partition range</w:t>
      </w:r>
      <w:bookmarkEnd w:id="25"/>
    </w:p>
    <w:p w14:paraId="316C865E" w14:textId="77777777" w:rsidR="00913E89" w:rsidRDefault="00913E89" w:rsidP="00913E89">
      <w:r>
        <w:t>Run the following UPDATE statement to increment the partition range by one period.</w:t>
      </w:r>
    </w:p>
    <w:p w14:paraId="2B6B8A6F" w14:textId="77777777"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edTableConfig</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EC750D2" w:rsidR="00913E89" w:rsidRDefault="00913E89"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ave changes ...</w:t>
      </w:r>
    </w:p>
    <w:p w14:paraId="412BE5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Default="00913E89" w:rsidP="00913E89">
      <w:pPr>
        <w:shd w:val="pct5" w:color="auto" w:fill="auto"/>
        <w:ind w:firstLine="180"/>
      </w:pPr>
      <w:r>
        <w:rPr>
          <w:rFonts w:ascii="Consolas" w:hAnsi="Consolas" w:cs="Consolas"/>
          <w:color w:val="000000"/>
          <w:sz w:val="19"/>
          <w:szCs w:val="19"/>
        </w:rPr>
        <w:t>Finish: 12:47:34 PM</w:t>
      </w:r>
    </w:p>
    <w:p w14:paraId="333A81D5" w14:textId="77777777" w:rsidR="005A13D1" w:rsidRDefault="005A13D1" w:rsidP="004A3947">
      <w:pPr>
        <w:pStyle w:val="Heading2"/>
      </w:pPr>
      <w:bookmarkStart w:id="26" w:name="_Toc468100039"/>
      <w:r>
        <w:lastRenderedPageBreak/>
        <w:t>Offline processing</w:t>
      </w:r>
      <w:bookmarkEnd w:id="26"/>
    </w:p>
    <w:p w14:paraId="66938B23" w14:textId="5C9C4F1B" w:rsidR="005A13D1" w:rsidRDefault="005A13D1" w:rsidP="005A13D1">
      <w:r>
        <w:t xml:space="preserve">Run the following UPDATE statement to perform offline processing </w:t>
      </w:r>
      <w:r w:rsidR="00082826">
        <w:t>to potentially use less memory during processing</w:t>
      </w:r>
      <w:r>
        <w:t>.</w:t>
      </w:r>
    </w:p>
    <w:p w14:paraId="454DB7D9" w14:textId="77777777"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edModelConfig</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4AF86740" w:rsidR="005A13D1" w:rsidRDefault="00920B1E"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ave changes ...</w:t>
      </w:r>
    </w:p>
    <w:p w14:paraId="0875460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2E30E1CF" w14:textId="77777777" w:rsidR="005A13D1" w:rsidRDefault="005A13D1" w:rsidP="005A13D1"/>
    <w:p w14:paraId="2F177063" w14:textId="38861A48" w:rsidR="005A13D1" w:rsidRDefault="009E5A8F" w:rsidP="004A3947">
      <w:pPr>
        <w:pStyle w:val="Heading2"/>
      </w:pPr>
      <w:bookmarkStart w:id="27" w:name="_Toc468100040"/>
      <w:r>
        <w:lastRenderedPageBreak/>
        <w:t>Sequential table</w:t>
      </w:r>
      <w:r w:rsidR="005A13D1">
        <w:t xml:space="preserve"> processing</w:t>
      </w:r>
      <w:bookmarkEnd w:id="27"/>
    </w:p>
    <w:p w14:paraId="313F438F" w14:textId="5312D1E2" w:rsidR="005A13D1" w:rsidRDefault="005A13D1" w:rsidP="005A13D1">
      <w:r>
        <w:t xml:space="preserve">Run the following UPDATE statement to </w:t>
      </w:r>
      <w:r w:rsidR="004254DF">
        <w:t xml:space="preserve">process tables sequentially </w:t>
      </w:r>
      <w:r>
        <w:t>for less memory usage</w:t>
      </w:r>
      <w:r w:rsidR="00E25F77">
        <w:t>. This setting will take longer to process the model</w:t>
      </w:r>
      <w:r>
        <w:t>.</w:t>
      </w:r>
    </w:p>
    <w:p w14:paraId="6551EAD6" w14:textId="4C5017D1" w:rsidR="005A13D1" w:rsidRDefault="001A0591" w:rsidP="001A059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edModelConfig</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12AAEE2F" w14:textId="1613D480" w:rsidR="005A13D1" w:rsidRDefault="005A13D1" w:rsidP="005A13D1">
      <w:r>
        <w:t xml:space="preserve">Execute </w:t>
      </w:r>
      <w:proofErr w:type="spellStart"/>
      <w:r>
        <w:t>SampleClient</w:t>
      </w:r>
      <w:proofErr w:type="spellEnd"/>
      <w:r>
        <w:t xml:space="preserve"> application, and the log query. The following results should be shown. </w:t>
      </w:r>
      <w:r w:rsidR="00325472">
        <w:t>Changes are saved for each table individually</w:t>
      </w:r>
      <w:r w:rsidR="00EE4D28">
        <w:t xml:space="preserve"> before moving onto the next table</w:t>
      </w:r>
      <w:r>
        <w:t>.</w:t>
      </w:r>
    </w:p>
    <w:p w14:paraId="29CC24C8" w14:textId="77777777" w:rsidR="007A3E2A" w:rsidRDefault="007A3E2A" w:rsidP="0032547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1:04:25 PM</w:t>
      </w:r>
    </w:p>
    <w:p w14:paraId="17ABE30D" w14:textId="77777777" w:rsidR="007A3E2A" w:rsidRDefault="007A3E2A" w:rsidP="0032547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38322DC2" w14:textId="77777777" w:rsidR="007A3E2A" w:rsidRDefault="007A3E2A" w:rsidP="0032547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812429D" w14:textId="77777777" w:rsidR="007A3E2A" w:rsidRDefault="007A3E2A" w:rsidP="0032547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F928AC0"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3E1E28E"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BBD56B2"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B3E732"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65B93ECE"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EAB5648"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5E19BBC8"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C45C744"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BFA4CDA"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C63162C"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0565AB1"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BE227CC"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E1D7B60"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C12E98A"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C9640E7"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0B44BBBB"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66E2B84B"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22C4FA67"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9C6FD22"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1E9F8A3"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F465A5"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5EC6261"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886EB3E"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6AFB98B7"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11E9399"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D113CCF"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39569E14"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AFB26AD"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2007AAA5"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2FB7"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A756D07"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5E46E72"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76E0180"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323C6F88"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538F7AB0"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42629A50"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BC6C9E0"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43B75E8"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82735D3"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0348B2E7"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703F3D4" w14:textId="77777777" w:rsidR="007A3E2A" w:rsidRDefault="007A3E2A" w:rsidP="007A3E2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1:04:33 PM</w:t>
      </w:r>
    </w:p>
    <w:p w14:paraId="303C60AE" w14:textId="77777777" w:rsidR="005A13D1" w:rsidRDefault="005A13D1" w:rsidP="005A13D1"/>
    <w:p w14:paraId="1B297E29" w14:textId="5F785BF8" w:rsidR="009816E6" w:rsidRDefault="00E72259" w:rsidP="00E72259">
      <w:pPr>
        <w:pStyle w:val="Heading1"/>
      </w:pPr>
      <w:bookmarkStart w:id="28" w:name="_Toc468100041"/>
      <w:r>
        <w:lastRenderedPageBreak/>
        <w:t>O</w:t>
      </w:r>
      <w:r w:rsidR="00A26979">
        <w:t>ther O</w:t>
      </w:r>
      <w:r>
        <w:t>ptions &amp; Considerations</w:t>
      </w:r>
      <w:bookmarkEnd w:id="28"/>
    </w:p>
    <w:p w14:paraId="3D6FC27D" w14:textId="77777777" w:rsidR="004F1996" w:rsidRDefault="004F1996" w:rsidP="006C69EC">
      <w:pPr>
        <w:pStyle w:val="Heading2"/>
      </w:pPr>
      <w:bookmarkStart w:id="29" w:name="_Toc468100042"/>
      <w:r>
        <w:t>Custom Logging</w:t>
      </w:r>
      <w:bookmarkEnd w:id="29"/>
    </w:p>
    <w:p w14:paraId="03850390" w14:textId="628DDAF8" w:rsidR="004F1996" w:rsidRDefault="004F1996" w:rsidP="004F1996">
      <w:r>
        <w:t xml:space="preserve">The </w:t>
      </w:r>
      <w:proofErr w:type="spellStart"/>
      <w:r>
        <w:t>LogMessage</w:t>
      </w:r>
      <w:proofErr w:type="spellEnd"/>
      <w:r>
        <w:t xml:space="preserve"> method</w:t>
      </w:r>
      <w:r w:rsidR="006F4A33">
        <w:t xml:space="preserve"> in </w:t>
      </w:r>
      <w:proofErr w:type="spellStart"/>
      <w:r w:rsidR="006F4A33">
        <w:t>Program.cs</w:t>
      </w:r>
      <w:proofErr w:type="spellEnd"/>
      <w:r>
        <w:t xml:space="preserve"> is passed as a delegate into the </w:t>
      </w:r>
      <w:proofErr w:type="spellStart"/>
      <w:r w:rsidRPr="0077074A">
        <w:t>PerformProcessing</w:t>
      </w:r>
      <w:proofErr w:type="spellEnd"/>
      <w:r>
        <w:t xml:space="preserve"> method, so </w:t>
      </w:r>
      <w:r w:rsidR="00B71499">
        <w:t xml:space="preserve">it </w:t>
      </w:r>
      <w:r>
        <w:t xml:space="preserve">can easily </w:t>
      </w:r>
      <w:r w:rsidR="00B71499">
        <w:t xml:space="preserve">be </w:t>
      </w:r>
      <w:r>
        <w:t>change</w:t>
      </w:r>
      <w:r w:rsidR="00B71499">
        <w:t>d</w:t>
      </w:r>
      <w:r>
        <w:t xml:space="preserve"> for custom logging requirements.</w:t>
      </w:r>
    </w:p>
    <w:p w14:paraId="23B4AB33" w14:textId="77777777"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Pr>
          <w:rFonts w:ascii="Consolas" w:hAnsi="Consolas" w:cs="Consolas"/>
          <w:color w:val="2B91AF"/>
          <w:sz w:val="19"/>
          <w:szCs w:val="19"/>
        </w:rPr>
        <w:t>Partitioned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65188CE1" w14:textId="77777777"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9E18D45" w14:textId="0AA00F04"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27097FFE" w14:textId="4C047A8A"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62DDDBB2" w14:textId="77777777" w:rsidR="008A1977" w:rsidRDefault="008A1977" w:rsidP="008A1977">
      <w:pPr>
        <w:autoSpaceDE w:val="0"/>
        <w:autoSpaceDN w:val="0"/>
        <w:adjustRightInd w:val="0"/>
        <w:spacing w:after="0" w:line="240" w:lineRule="auto"/>
        <w:ind w:firstLine="180"/>
        <w:rPr>
          <w:rFonts w:ascii="Consolas" w:hAnsi="Consolas" w:cs="Consolas"/>
          <w:color w:val="000000"/>
          <w:sz w:val="19"/>
          <w:szCs w:val="19"/>
        </w:rPr>
      </w:pPr>
    </w:p>
    <w:p w14:paraId="381638FC" w14:textId="77777777" w:rsidR="00D212E0" w:rsidRPr="006C69EC" w:rsidRDefault="00D212E0" w:rsidP="00D212E0">
      <w:pPr>
        <w:pStyle w:val="Heading2"/>
      </w:pPr>
      <w:bookmarkStart w:id="30" w:name="_Toc468100043"/>
      <w:r>
        <w:t>Granularity</w:t>
      </w:r>
      <w:bookmarkEnd w:id="30"/>
    </w:p>
    <w:p w14:paraId="4794E7D3" w14:textId="77777777" w:rsidR="00D212E0" w:rsidRPr="00903EA4" w:rsidRDefault="00D212E0" w:rsidP="00D212E0">
      <w:pPr>
        <w:pStyle w:val="Heading4"/>
      </w:pPr>
      <w:r w:rsidRPr="00903EA4">
        <w:t>Mixed granularity</w:t>
      </w:r>
    </w:p>
    <w:p w14:paraId="368E600C" w14:textId="77777777" w:rsidR="00D212E0" w:rsidRDefault="00D212E0" w:rsidP="00D212E0">
      <w:r>
        <w:t>Mixed granularity for a single table may be useful for scenarios such as near-real time refresh of current-day data, coupled with historical data at a higher grain. This can be achieved by setting up multiple table configurations for the same table. However, this adds complexity to maintenance of configuration date ranges, so it may be better to keep all partitions at the lowest required grain.</w:t>
      </w:r>
    </w:p>
    <w:p w14:paraId="0F077066" w14:textId="77777777" w:rsidR="00D212E0" w:rsidRPr="00903EA4" w:rsidRDefault="00D212E0" w:rsidP="00D212E0">
      <w:pPr>
        <w:pStyle w:val="Heading4"/>
      </w:pPr>
      <w:r w:rsidRPr="00903EA4">
        <w:t>Switching granularity</w:t>
      </w:r>
    </w:p>
    <w:p w14:paraId="2B6FA9D6" w14:textId="77777777" w:rsidR="00D212E0" w:rsidRDefault="00D212E0" w:rsidP="00D212E0">
      <w:r>
        <w:t>If the granularity of an existing partitioned table is changed, the sample does not delete the old partitions with the old granularity. In this case, it is necessary to manually delete all the existing partitions except the template partition, which has the same name as the table. This is by design to avoid inadvertently deleting data.</w:t>
      </w:r>
    </w:p>
    <w:p w14:paraId="797072DC" w14:textId="262CF8E9" w:rsidR="00E77EBD" w:rsidRDefault="00E77EBD" w:rsidP="006C69EC">
      <w:pPr>
        <w:pStyle w:val="Heading2"/>
      </w:pPr>
      <w:bookmarkStart w:id="31" w:name="_Toc468100044"/>
      <w:r>
        <w:t>Fragmentation</w:t>
      </w:r>
      <w:bookmarkEnd w:id="31"/>
    </w:p>
    <w:p w14:paraId="3A446926" w14:textId="2BC38677" w:rsidR="00E77EBD" w:rsidRDefault="00717135" w:rsidP="00E77EBD">
      <w:r>
        <w:t xml:space="preserve">Partitioned tables </w:t>
      </w:r>
      <w:r w:rsidR="005A1318">
        <w:t xml:space="preserve">may </w:t>
      </w:r>
      <w:r>
        <w:t>suffer from fragmentati</w:t>
      </w:r>
      <w:r w:rsidR="002E1C40">
        <w:t>on over time. Defragmentation can be</w:t>
      </w:r>
      <w:r>
        <w:t xml:space="preserve"> </w:t>
      </w:r>
      <w:r w:rsidR="002A5E3F">
        <w:t>performed</w:t>
      </w:r>
      <w:r w:rsidR="00F52138">
        <w:t xml:space="preserve"> as a processing operation</w:t>
      </w:r>
      <w:r>
        <w:t xml:space="preserve"> using the </w:t>
      </w:r>
      <w:proofErr w:type="spellStart"/>
      <w:r>
        <w:t>RefreshType.Defragmentation</w:t>
      </w:r>
      <w:proofErr w:type="spellEnd"/>
      <w:r>
        <w:t xml:space="preserve"> enumeration. Detailed discussion and code samples for defragmentation is outside the scope of this document</w:t>
      </w:r>
      <w:r w:rsidR="00E77EBD">
        <w:t>.</w:t>
      </w:r>
    </w:p>
    <w:p w14:paraId="2411C394" w14:textId="77777777" w:rsidR="00E77EBD" w:rsidRDefault="00E77EBD" w:rsidP="006C69EC">
      <w:pPr>
        <w:pStyle w:val="Heading2"/>
      </w:pPr>
      <w:bookmarkStart w:id="32" w:name="_Toc468100045"/>
      <w:r>
        <w:t>Model Deployment</w:t>
      </w:r>
      <w:bookmarkEnd w:id="32"/>
    </w:p>
    <w:p w14:paraId="154C77EF" w14:textId="45A55229" w:rsidR="00E77EBD" w:rsidRDefault="00E77EBD" w:rsidP="00E77EBD">
      <w:r>
        <w:t>When deploying new versions of partitioned tabular models that already exist on the target environment, it is necessary to be aware of the partitioning process</w:t>
      </w:r>
      <w:r w:rsidR="00FB1E7D">
        <w:t xml:space="preserve"> already in-place</w:t>
      </w:r>
      <w:r>
        <w:t xml:space="preserve">. </w:t>
      </w:r>
      <w:r w:rsidR="002474E6">
        <w:t>As shown by this code sample, p</w:t>
      </w:r>
      <w:r>
        <w:t xml:space="preserve">artitions are normally created and managed by a separate process. </w:t>
      </w:r>
      <w:r w:rsidR="002474E6">
        <w:t>This means</w:t>
      </w:r>
      <w:r>
        <w:t xml:space="preserve"> the version of the tabular model from source control does not contain the partitions. A simple deployme</w:t>
      </w:r>
      <w:r w:rsidR="001B6288">
        <w:t>nt process such as right-click,</w:t>
      </w:r>
      <w:r>
        <w:t xml:space="preserve"> Deploy from SSDT will lose the partitions and all the data within them. Two deployment tools that support </w:t>
      </w:r>
      <w:r w:rsidR="005A6B33">
        <w:t>retaining</w:t>
      </w:r>
      <w:r>
        <w:t xml:space="preserve"> partitions are </w:t>
      </w:r>
      <w:hyperlink r:id="rId20" w:history="1">
        <w:r w:rsidRPr="00814269">
          <w:rPr>
            <w:rStyle w:val="Hyperlink"/>
          </w:rPr>
          <w:t>BISM Normalizer</w:t>
        </w:r>
      </w:hyperlink>
      <w:r>
        <w:t xml:space="preserve"> and the</w:t>
      </w:r>
      <w:r w:rsidR="0088605A">
        <w:t xml:space="preserve"> </w:t>
      </w:r>
      <w:hyperlink r:id="rId21" w:history="1">
        <w:r w:rsidR="0088605A" w:rsidRPr="0088605A">
          <w:rPr>
            <w:rStyle w:val="Hyperlink"/>
          </w:rPr>
          <w:t>Analysis Services Deployment Wizard</w:t>
        </w:r>
      </w:hyperlink>
      <w:r>
        <w:t>. Both these tools support command-line execution for automated deployment.</w:t>
      </w:r>
      <w:r w:rsidR="00F241E3">
        <w:t xml:space="preserve"> </w:t>
      </w:r>
      <w:r>
        <w:t xml:space="preserve">Detailed discussion on this </w:t>
      </w:r>
      <w:r w:rsidR="00F241E3">
        <w:t>topic</w:t>
      </w:r>
      <w:r w:rsidR="0055040E">
        <w:t xml:space="preserve"> </w:t>
      </w:r>
      <w:r>
        <w:t>including the pros and cons of these tools is outside the scope of this document.</w:t>
      </w:r>
    </w:p>
    <w:p w14:paraId="31A1BC9B" w14:textId="77777777" w:rsidR="00E77EBD" w:rsidRDefault="00E77EBD" w:rsidP="00E77EBD"/>
    <w:p w14:paraId="41CFCD5E" w14:textId="77777777" w:rsidR="004F1996" w:rsidRDefault="004F1996" w:rsidP="004F1996">
      <w:pPr>
        <w:pStyle w:val="Heading1"/>
      </w:pPr>
      <w:bookmarkStart w:id="33" w:name="_Toc468100046"/>
      <w:proofErr w:type="spellStart"/>
      <w:r>
        <w:t>AsPerfMon</w:t>
      </w:r>
      <w:bookmarkEnd w:id="33"/>
      <w:proofErr w:type="spellEnd"/>
    </w:p>
    <w:p w14:paraId="1125738A" w14:textId="64CE3844" w:rsidR="00FB1E7D" w:rsidRDefault="004F1996" w:rsidP="004F1996">
      <w:r>
        <w:t>Another code sample that</w:t>
      </w:r>
      <w:r w:rsidR="001506D4">
        <w:t xml:space="preserve"> may be useful in conjunction with AsPartitionProcessing is the </w:t>
      </w:r>
      <w:proofErr w:type="spellStart"/>
      <w:r>
        <w:t>AsPerfMon</w:t>
      </w:r>
      <w:proofErr w:type="spellEnd"/>
      <w:r>
        <w:t xml:space="preserve"> tool. </w:t>
      </w:r>
    </w:p>
    <w:p w14:paraId="76B3603D" w14:textId="4E43674D" w:rsidR="00FB1E7D" w:rsidRDefault="00A85257" w:rsidP="004F1996">
      <w:r>
        <w:t xml:space="preserve">Get </w:t>
      </w:r>
      <w:proofErr w:type="spellStart"/>
      <w:r>
        <w:t>As</w:t>
      </w:r>
      <w:r w:rsidR="00FB1E7D">
        <w:t>PerfMon</w:t>
      </w:r>
      <w:proofErr w:type="spellEnd"/>
      <w:r w:rsidR="00B9682B">
        <w:t xml:space="preserve"> here</w:t>
      </w:r>
      <w:r w:rsidR="00FB1E7D">
        <w:t xml:space="preserve">: </w:t>
      </w:r>
      <w:hyperlink r:id="rId22" w:history="1">
        <w:r w:rsidR="00EC110B" w:rsidRPr="00B055E2">
          <w:rPr>
            <w:rStyle w:val="Hyperlink"/>
          </w:rPr>
          <w:t>https://github.com/Microsoft/AsPerfMon</w:t>
        </w:r>
      </w:hyperlink>
      <w:r w:rsidR="00EC110B">
        <w:t>.</w:t>
      </w:r>
    </w:p>
    <w:p w14:paraId="7F384995" w14:textId="1699F88C" w:rsidR="004F1996" w:rsidRPr="007C3918" w:rsidRDefault="00FB1E7D" w:rsidP="004F1996">
      <w:proofErr w:type="spellStart"/>
      <w:r>
        <w:lastRenderedPageBreak/>
        <w:t>A</w:t>
      </w:r>
      <w:r w:rsidR="0088605A">
        <w:t>s</w:t>
      </w:r>
      <w:r>
        <w:t>PerfMon</w:t>
      </w:r>
      <w:proofErr w:type="spellEnd"/>
      <w:r>
        <w:t xml:space="preserve"> </w:t>
      </w:r>
      <w:r w:rsidR="001506D4">
        <w:t xml:space="preserve">can be used </w:t>
      </w:r>
      <w:r w:rsidR="007C36A7">
        <w:t xml:space="preserve">to check </w:t>
      </w:r>
      <w:r w:rsidR="004F1996">
        <w:t xml:space="preserve">real-time memory usage during processing. It </w:t>
      </w:r>
      <w:r w:rsidR="007C36A7">
        <w:t>splits memory usage by database</w:t>
      </w:r>
      <w:r w:rsidR="004F1996">
        <w:t>, which is informative when multiple databases share the same server.</w:t>
      </w:r>
    </w:p>
    <w:p w14:paraId="06502D93" w14:textId="50107CE7" w:rsidR="00D44F51" w:rsidRDefault="00D92DD4" w:rsidP="00FB1E7D">
      <w:r>
        <w:t>This is</w:t>
      </w:r>
      <w:r w:rsidR="00385C5F">
        <w:t xml:space="preserve"> especially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w:t>
      </w:r>
      <w:proofErr w:type="spellStart"/>
      <w:r w:rsidR="004F1996">
        <w:t>AsPerfMon</w:t>
      </w:r>
      <w:proofErr w:type="spellEnd"/>
      <w:r w:rsidR="004F1996">
        <w:t xml:space="preserve"> is </w:t>
      </w:r>
      <w:r w:rsidR="00B259D8">
        <w:t>for</w:t>
      </w:r>
      <w:r w:rsidR="004F1996">
        <w:t xml:space="preserve"> </w:t>
      </w:r>
      <w:r w:rsidR="00BA2366">
        <w:t xml:space="preserve">real-time </w:t>
      </w:r>
      <w:r w:rsidR="004F1996">
        <w:t>monitoring during processing.</w:t>
      </w:r>
    </w:p>
    <w:p w14:paraId="31825779" w14:textId="2EB3340A" w:rsidR="00FB1E7D" w:rsidRDefault="00FB1E7D" w:rsidP="00D44F51">
      <w:r>
        <w:t xml:space="preserve">It works by polling the </w:t>
      </w:r>
      <w:hyperlink r:id="rId23" w:history="1">
        <w:r w:rsidRPr="005D02F5">
          <w:rPr>
            <w:rStyle w:val="Hyperlink"/>
          </w:rPr>
          <w:t>DISCOVER_OBJECT_MEMORY_USAGE</w:t>
        </w:r>
      </w:hyperlink>
      <w:r>
        <w:t xml:space="preserve"> Data Management View. This view is representative and very useful, but in some rare cases may double count allocations, so not always 100% accurate.</w:t>
      </w:r>
    </w:p>
    <w:p w14:paraId="2D6BE88B" w14:textId="19C18E71" w:rsidR="004F1996" w:rsidRDefault="004F1996" w:rsidP="004F1996"/>
    <w:p w14:paraId="327A9EC0" w14:textId="325C922E" w:rsidR="00E0311F" w:rsidRDefault="004F1996" w:rsidP="00E0311F">
      <w:r>
        <w:rPr>
          <w:noProof/>
        </w:rPr>
        <w:drawing>
          <wp:inline distT="0" distB="0" distL="0" distR="0" wp14:anchorId="6F4DBC58" wp14:editId="143F6E2A">
            <wp:extent cx="5943600" cy="3712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712845"/>
                    </a:xfrm>
                    <a:prstGeom prst="rect">
                      <a:avLst/>
                    </a:prstGeom>
                  </pic:spPr>
                </pic:pic>
              </a:graphicData>
            </a:graphic>
          </wp:inline>
        </w:drawing>
      </w:r>
    </w:p>
    <w:sectPr w:rsidR="00E0311F" w:rsidSect="003F6B7C">
      <w:headerReference w:type="default" r:id="rId25"/>
      <w:footerReference w:type="default" r:id="rId26"/>
      <w:headerReference w:type="first" r:id="rId2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E72259" w:rsidRDefault="00E72259" w:rsidP="00D30A72">
      <w:pPr>
        <w:spacing w:after="0" w:line="240" w:lineRule="auto"/>
      </w:pPr>
      <w:r>
        <w:separator/>
      </w:r>
    </w:p>
  </w:endnote>
  <w:endnote w:type="continuationSeparator" w:id="0">
    <w:p w14:paraId="1CB357C3" w14:textId="77777777" w:rsidR="00E72259" w:rsidRDefault="00E72259"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77D9B760" w:rsidR="00E72259" w:rsidRDefault="00E72259">
        <w:pPr>
          <w:pStyle w:val="Footer"/>
        </w:pPr>
        <w:r>
          <w:fldChar w:fldCharType="begin"/>
        </w:r>
        <w:r>
          <w:instrText xml:space="preserve"> PAGE   \* MERGEFORMAT </w:instrText>
        </w:r>
        <w:r>
          <w:fldChar w:fldCharType="separate"/>
        </w:r>
        <w:r w:rsidR="00D6320C">
          <w:rPr>
            <w:noProof/>
          </w:rPr>
          <w:t>16</w:t>
        </w:r>
        <w:r>
          <w:rPr>
            <w:noProof/>
          </w:rPr>
          <w:fldChar w:fldCharType="end"/>
        </w:r>
      </w:p>
    </w:sdtContent>
  </w:sdt>
  <w:p w14:paraId="53025B98" w14:textId="77777777" w:rsidR="00E72259" w:rsidRDefault="00E7225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E72259" w:rsidRDefault="00E72259" w:rsidP="00D30A72">
      <w:pPr>
        <w:spacing w:after="0" w:line="240" w:lineRule="auto"/>
      </w:pPr>
      <w:r>
        <w:separator/>
      </w:r>
    </w:p>
  </w:footnote>
  <w:footnote w:type="continuationSeparator" w:id="0">
    <w:p w14:paraId="6D70B8BB" w14:textId="77777777" w:rsidR="00E72259" w:rsidRDefault="00E72259"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E72259" w:rsidRDefault="00E72259"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E72259" w:rsidRDefault="00E72259" w:rsidP="003F6B7C">
    <w:pPr>
      <w:pStyle w:val="Header"/>
      <w:jc w:val="right"/>
    </w:pPr>
    <w:r>
      <w:rPr>
        <w:noProof/>
      </w:rPr>
      <w:drawing>
        <wp:inline distT="0" distB="0" distL="0" distR="0" wp14:anchorId="3A7887D8" wp14:editId="3D003107">
          <wp:extent cx="1329070" cy="488887"/>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2"/>
  </w:num>
  <w:num w:numId="4">
    <w:abstractNumId w:val="3"/>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removePersonalInformation/>
  <w:removeDateAndTime/>
  <w:hideSpellingErrors/>
  <w:hideGrammaticalErrors/>
  <w:proofState w:spelling="clean" w:grammar="clean"/>
  <w:defaultTabStop w:val="720"/>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6962"/>
    <w:rsid w:val="0002138F"/>
    <w:rsid w:val="00022AD3"/>
    <w:rsid w:val="000273E1"/>
    <w:rsid w:val="00034B67"/>
    <w:rsid w:val="000429A2"/>
    <w:rsid w:val="0005479C"/>
    <w:rsid w:val="000612CF"/>
    <w:rsid w:val="000671C1"/>
    <w:rsid w:val="00082826"/>
    <w:rsid w:val="00093F84"/>
    <w:rsid w:val="0009645F"/>
    <w:rsid w:val="00096A7B"/>
    <w:rsid w:val="00096D79"/>
    <w:rsid w:val="000A215C"/>
    <w:rsid w:val="000B0DBD"/>
    <w:rsid w:val="000C0BEC"/>
    <w:rsid w:val="000C609A"/>
    <w:rsid w:val="000D393B"/>
    <w:rsid w:val="000D62F4"/>
    <w:rsid w:val="000D78B6"/>
    <w:rsid w:val="000E28BC"/>
    <w:rsid w:val="00101DBE"/>
    <w:rsid w:val="0010405F"/>
    <w:rsid w:val="0010540A"/>
    <w:rsid w:val="0011193B"/>
    <w:rsid w:val="0011748F"/>
    <w:rsid w:val="00120E42"/>
    <w:rsid w:val="00122282"/>
    <w:rsid w:val="00123975"/>
    <w:rsid w:val="00127E97"/>
    <w:rsid w:val="00131688"/>
    <w:rsid w:val="00137CE8"/>
    <w:rsid w:val="001469F7"/>
    <w:rsid w:val="001506D4"/>
    <w:rsid w:val="001522AE"/>
    <w:rsid w:val="00154965"/>
    <w:rsid w:val="00161E03"/>
    <w:rsid w:val="001659EC"/>
    <w:rsid w:val="0016706E"/>
    <w:rsid w:val="00176492"/>
    <w:rsid w:val="00180088"/>
    <w:rsid w:val="0018198B"/>
    <w:rsid w:val="001856B2"/>
    <w:rsid w:val="00193061"/>
    <w:rsid w:val="00195506"/>
    <w:rsid w:val="001A0591"/>
    <w:rsid w:val="001A3F8A"/>
    <w:rsid w:val="001A6995"/>
    <w:rsid w:val="001A7F76"/>
    <w:rsid w:val="001B3D5F"/>
    <w:rsid w:val="001B4AC8"/>
    <w:rsid w:val="001B6288"/>
    <w:rsid w:val="001B6959"/>
    <w:rsid w:val="001B7FF7"/>
    <w:rsid w:val="001C3815"/>
    <w:rsid w:val="001C52E9"/>
    <w:rsid w:val="001C531F"/>
    <w:rsid w:val="001C5902"/>
    <w:rsid w:val="001D273A"/>
    <w:rsid w:val="001D74CE"/>
    <w:rsid w:val="001E274B"/>
    <w:rsid w:val="001E4DF8"/>
    <w:rsid w:val="0020658B"/>
    <w:rsid w:val="002125E4"/>
    <w:rsid w:val="002144EF"/>
    <w:rsid w:val="0022274A"/>
    <w:rsid w:val="002227A2"/>
    <w:rsid w:val="00231A34"/>
    <w:rsid w:val="0023715D"/>
    <w:rsid w:val="002474E6"/>
    <w:rsid w:val="00255568"/>
    <w:rsid w:val="00264BC4"/>
    <w:rsid w:val="00274902"/>
    <w:rsid w:val="00274D4B"/>
    <w:rsid w:val="002833DD"/>
    <w:rsid w:val="00286084"/>
    <w:rsid w:val="002A2510"/>
    <w:rsid w:val="002A5E3F"/>
    <w:rsid w:val="002A76E1"/>
    <w:rsid w:val="002B1AA3"/>
    <w:rsid w:val="002B5102"/>
    <w:rsid w:val="002C109D"/>
    <w:rsid w:val="002C384B"/>
    <w:rsid w:val="002C7883"/>
    <w:rsid w:val="002D0736"/>
    <w:rsid w:val="002D1E6B"/>
    <w:rsid w:val="002D3E1B"/>
    <w:rsid w:val="002D6DC9"/>
    <w:rsid w:val="002D7F4B"/>
    <w:rsid w:val="002E1C40"/>
    <w:rsid w:val="002E5873"/>
    <w:rsid w:val="00300C8D"/>
    <w:rsid w:val="00300CFB"/>
    <w:rsid w:val="0030788F"/>
    <w:rsid w:val="00311083"/>
    <w:rsid w:val="00312A8E"/>
    <w:rsid w:val="00317C6E"/>
    <w:rsid w:val="00320C22"/>
    <w:rsid w:val="0032272F"/>
    <w:rsid w:val="00325472"/>
    <w:rsid w:val="00345E1D"/>
    <w:rsid w:val="00352415"/>
    <w:rsid w:val="00352ECF"/>
    <w:rsid w:val="0035359E"/>
    <w:rsid w:val="00355312"/>
    <w:rsid w:val="003661DE"/>
    <w:rsid w:val="00373AAA"/>
    <w:rsid w:val="00374495"/>
    <w:rsid w:val="0038222C"/>
    <w:rsid w:val="00385C5F"/>
    <w:rsid w:val="00391AC0"/>
    <w:rsid w:val="00397934"/>
    <w:rsid w:val="003A57C2"/>
    <w:rsid w:val="003A63F3"/>
    <w:rsid w:val="003B2435"/>
    <w:rsid w:val="003B2910"/>
    <w:rsid w:val="003B4132"/>
    <w:rsid w:val="003B512D"/>
    <w:rsid w:val="003C1FAD"/>
    <w:rsid w:val="003C4AAD"/>
    <w:rsid w:val="003D2652"/>
    <w:rsid w:val="003D30F5"/>
    <w:rsid w:val="003E5D5C"/>
    <w:rsid w:val="003F6B7C"/>
    <w:rsid w:val="004025A3"/>
    <w:rsid w:val="00405267"/>
    <w:rsid w:val="004070F9"/>
    <w:rsid w:val="004121F4"/>
    <w:rsid w:val="004144FF"/>
    <w:rsid w:val="00415589"/>
    <w:rsid w:val="00421862"/>
    <w:rsid w:val="004254DF"/>
    <w:rsid w:val="004378F9"/>
    <w:rsid w:val="00442D3A"/>
    <w:rsid w:val="0044480C"/>
    <w:rsid w:val="00471389"/>
    <w:rsid w:val="004747D5"/>
    <w:rsid w:val="0047491F"/>
    <w:rsid w:val="00475D2E"/>
    <w:rsid w:val="00481FFF"/>
    <w:rsid w:val="00483DB7"/>
    <w:rsid w:val="00487A58"/>
    <w:rsid w:val="00493629"/>
    <w:rsid w:val="004A230F"/>
    <w:rsid w:val="004A3947"/>
    <w:rsid w:val="004A6630"/>
    <w:rsid w:val="004A76B7"/>
    <w:rsid w:val="004B294D"/>
    <w:rsid w:val="004C3723"/>
    <w:rsid w:val="004C6E02"/>
    <w:rsid w:val="004E712B"/>
    <w:rsid w:val="004F1996"/>
    <w:rsid w:val="004F2B8C"/>
    <w:rsid w:val="004F6EDC"/>
    <w:rsid w:val="00500AB6"/>
    <w:rsid w:val="0050481E"/>
    <w:rsid w:val="005159F3"/>
    <w:rsid w:val="005264CA"/>
    <w:rsid w:val="00536263"/>
    <w:rsid w:val="0055040E"/>
    <w:rsid w:val="00554D62"/>
    <w:rsid w:val="005608E8"/>
    <w:rsid w:val="00560E69"/>
    <w:rsid w:val="005624EF"/>
    <w:rsid w:val="005647DC"/>
    <w:rsid w:val="005653F5"/>
    <w:rsid w:val="00586E24"/>
    <w:rsid w:val="0059103C"/>
    <w:rsid w:val="00591C6B"/>
    <w:rsid w:val="005A0828"/>
    <w:rsid w:val="005A1318"/>
    <w:rsid w:val="005A13D1"/>
    <w:rsid w:val="005A6B33"/>
    <w:rsid w:val="005B297A"/>
    <w:rsid w:val="005B2B19"/>
    <w:rsid w:val="005B31E5"/>
    <w:rsid w:val="005B655F"/>
    <w:rsid w:val="005E2567"/>
    <w:rsid w:val="005E74D4"/>
    <w:rsid w:val="005F7F6A"/>
    <w:rsid w:val="00603BD7"/>
    <w:rsid w:val="00605DB1"/>
    <w:rsid w:val="00607247"/>
    <w:rsid w:val="00620818"/>
    <w:rsid w:val="0062574F"/>
    <w:rsid w:val="00637E89"/>
    <w:rsid w:val="00641CE8"/>
    <w:rsid w:val="00651AFF"/>
    <w:rsid w:val="006546AA"/>
    <w:rsid w:val="00655512"/>
    <w:rsid w:val="00655A89"/>
    <w:rsid w:val="00665E76"/>
    <w:rsid w:val="00666BB7"/>
    <w:rsid w:val="006679C9"/>
    <w:rsid w:val="006736FF"/>
    <w:rsid w:val="00677476"/>
    <w:rsid w:val="00685BC7"/>
    <w:rsid w:val="00686800"/>
    <w:rsid w:val="006A162B"/>
    <w:rsid w:val="006A18B9"/>
    <w:rsid w:val="006A69E2"/>
    <w:rsid w:val="006B00F0"/>
    <w:rsid w:val="006B3798"/>
    <w:rsid w:val="006C3C84"/>
    <w:rsid w:val="006C69EC"/>
    <w:rsid w:val="006D4616"/>
    <w:rsid w:val="006D4F7B"/>
    <w:rsid w:val="006D5ABD"/>
    <w:rsid w:val="006D7001"/>
    <w:rsid w:val="006F21E5"/>
    <w:rsid w:val="006F462E"/>
    <w:rsid w:val="006F4A33"/>
    <w:rsid w:val="00704D02"/>
    <w:rsid w:val="00713A1A"/>
    <w:rsid w:val="00715492"/>
    <w:rsid w:val="00715E6C"/>
    <w:rsid w:val="00717135"/>
    <w:rsid w:val="00725D32"/>
    <w:rsid w:val="00737D53"/>
    <w:rsid w:val="0074318A"/>
    <w:rsid w:val="00751709"/>
    <w:rsid w:val="00766F75"/>
    <w:rsid w:val="00784122"/>
    <w:rsid w:val="00792F17"/>
    <w:rsid w:val="00793D75"/>
    <w:rsid w:val="007A0BBA"/>
    <w:rsid w:val="007A3E2A"/>
    <w:rsid w:val="007A749C"/>
    <w:rsid w:val="007A7DE8"/>
    <w:rsid w:val="007B17E7"/>
    <w:rsid w:val="007B4C3F"/>
    <w:rsid w:val="007B715B"/>
    <w:rsid w:val="007C36A7"/>
    <w:rsid w:val="007C525C"/>
    <w:rsid w:val="007D3C41"/>
    <w:rsid w:val="007E0B19"/>
    <w:rsid w:val="007E12FA"/>
    <w:rsid w:val="007E3D3D"/>
    <w:rsid w:val="007E6DDD"/>
    <w:rsid w:val="007F41A5"/>
    <w:rsid w:val="00802003"/>
    <w:rsid w:val="00812C2C"/>
    <w:rsid w:val="00814269"/>
    <w:rsid w:val="00824394"/>
    <w:rsid w:val="00826915"/>
    <w:rsid w:val="00827434"/>
    <w:rsid w:val="0083589A"/>
    <w:rsid w:val="008416A0"/>
    <w:rsid w:val="0085303E"/>
    <w:rsid w:val="00865384"/>
    <w:rsid w:val="00870A85"/>
    <w:rsid w:val="00870B02"/>
    <w:rsid w:val="008746C5"/>
    <w:rsid w:val="0087702F"/>
    <w:rsid w:val="0088605A"/>
    <w:rsid w:val="00895B84"/>
    <w:rsid w:val="00896149"/>
    <w:rsid w:val="008A1977"/>
    <w:rsid w:val="008A3ECC"/>
    <w:rsid w:val="008B30D1"/>
    <w:rsid w:val="008B70C3"/>
    <w:rsid w:val="008C26D3"/>
    <w:rsid w:val="008C27B3"/>
    <w:rsid w:val="008C4CA2"/>
    <w:rsid w:val="008C71AE"/>
    <w:rsid w:val="008C7B98"/>
    <w:rsid w:val="008D00AC"/>
    <w:rsid w:val="008E2871"/>
    <w:rsid w:val="008E2892"/>
    <w:rsid w:val="008E6CCA"/>
    <w:rsid w:val="008F1E47"/>
    <w:rsid w:val="008F523C"/>
    <w:rsid w:val="00903EA4"/>
    <w:rsid w:val="00905D28"/>
    <w:rsid w:val="00910644"/>
    <w:rsid w:val="00911CBF"/>
    <w:rsid w:val="0091391B"/>
    <w:rsid w:val="00913E89"/>
    <w:rsid w:val="00920B1E"/>
    <w:rsid w:val="00921CDB"/>
    <w:rsid w:val="0092449F"/>
    <w:rsid w:val="00924B0A"/>
    <w:rsid w:val="00926358"/>
    <w:rsid w:val="009334D5"/>
    <w:rsid w:val="0093592C"/>
    <w:rsid w:val="0093642D"/>
    <w:rsid w:val="009377E7"/>
    <w:rsid w:val="00944277"/>
    <w:rsid w:val="00944FE6"/>
    <w:rsid w:val="009510C0"/>
    <w:rsid w:val="00960197"/>
    <w:rsid w:val="00961BA9"/>
    <w:rsid w:val="00966F93"/>
    <w:rsid w:val="009674DF"/>
    <w:rsid w:val="00967A42"/>
    <w:rsid w:val="009718AF"/>
    <w:rsid w:val="009816E6"/>
    <w:rsid w:val="009918DA"/>
    <w:rsid w:val="00995DC2"/>
    <w:rsid w:val="009A6EE7"/>
    <w:rsid w:val="009B4095"/>
    <w:rsid w:val="009B768A"/>
    <w:rsid w:val="009C68A3"/>
    <w:rsid w:val="009D03E3"/>
    <w:rsid w:val="009D1A29"/>
    <w:rsid w:val="009D6F5C"/>
    <w:rsid w:val="009E5A8F"/>
    <w:rsid w:val="009F6F72"/>
    <w:rsid w:val="00A01C88"/>
    <w:rsid w:val="00A0504A"/>
    <w:rsid w:val="00A11287"/>
    <w:rsid w:val="00A1323A"/>
    <w:rsid w:val="00A23DD6"/>
    <w:rsid w:val="00A25C18"/>
    <w:rsid w:val="00A262A4"/>
    <w:rsid w:val="00A26979"/>
    <w:rsid w:val="00A33AAB"/>
    <w:rsid w:val="00A37B49"/>
    <w:rsid w:val="00A37C98"/>
    <w:rsid w:val="00A46A02"/>
    <w:rsid w:val="00A60165"/>
    <w:rsid w:val="00A7351C"/>
    <w:rsid w:val="00A74FC7"/>
    <w:rsid w:val="00A85257"/>
    <w:rsid w:val="00A94E54"/>
    <w:rsid w:val="00AA096D"/>
    <w:rsid w:val="00AA686B"/>
    <w:rsid w:val="00AB118A"/>
    <w:rsid w:val="00AC7A1F"/>
    <w:rsid w:val="00AD6DC3"/>
    <w:rsid w:val="00AE14E8"/>
    <w:rsid w:val="00AE2E69"/>
    <w:rsid w:val="00AE35E9"/>
    <w:rsid w:val="00AE4D7C"/>
    <w:rsid w:val="00AF5533"/>
    <w:rsid w:val="00B04EBD"/>
    <w:rsid w:val="00B07422"/>
    <w:rsid w:val="00B12F96"/>
    <w:rsid w:val="00B155E0"/>
    <w:rsid w:val="00B259D8"/>
    <w:rsid w:val="00B30590"/>
    <w:rsid w:val="00B344C2"/>
    <w:rsid w:val="00B42C4D"/>
    <w:rsid w:val="00B44209"/>
    <w:rsid w:val="00B46A88"/>
    <w:rsid w:val="00B478FF"/>
    <w:rsid w:val="00B57375"/>
    <w:rsid w:val="00B6501C"/>
    <w:rsid w:val="00B71499"/>
    <w:rsid w:val="00B73000"/>
    <w:rsid w:val="00B74D40"/>
    <w:rsid w:val="00B82853"/>
    <w:rsid w:val="00B852F3"/>
    <w:rsid w:val="00B967D2"/>
    <w:rsid w:val="00B9682B"/>
    <w:rsid w:val="00BA1F6C"/>
    <w:rsid w:val="00BA1F71"/>
    <w:rsid w:val="00BA2366"/>
    <w:rsid w:val="00BA262C"/>
    <w:rsid w:val="00BA3B8E"/>
    <w:rsid w:val="00BA41FA"/>
    <w:rsid w:val="00BB0013"/>
    <w:rsid w:val="00BB03C0"/>
    <w:rsid w:val="00BB0AA7"/>
    <w:rsid w:val="00BF4DF7"/>
    <w:rsid w:val="00BF6E80"/>
    <w:rsid w:val="00C00305"/>
    <w:rsid w:val="00C07CE9"/>
    <w:rsid w:val="00C10555"/>
    <w:rsid w:val="00C10DA5"/>
    <w:rsid w:val="00C16D83"/>
    <w:rsid w:val="00C2589C"/>
    <w:rsid w:val="00C27D5A"/>
    <w:rsid w:val="00C31EED"/>
    <w:rsid w:val="00C331ED"/>
    <w:rsid w:val="00C36B6A"/>
    <w:rsid w:val="00C41D3E"/>
    <w:rsid w:val="00C44154"/>
    <w:rsid w:val="00C51766"/>
    <w:rsid w:val="00C53416"/>
    <w:rsid w:val="00C561F4"/>
    <w:rsid w:val="00C74C59"/>
    <w:rsid w:val="00C84347"/>
    <w:rsid w:val="00CA14B9"/>
    <w:rsid w:val="00CA561C"/>
    <w:rsid w:val="00CB3590"/>
    <w:rsid w:val="00CC1975"/>
    <w:rsid w:val="00CC1FD1"/>
    <w:rsid w:val="00CD78A4"/>
    <w:rsid w:val="00CE72B1"/>
    <w:rsid w:val="00CF08B8"/>
    <w:rsid w:val="00D000B7"/>
    <w:rsid w:val="00D01EB7"/>
    <w:rsid w:val="00D06FB2"/>
    <w:rsid w:val="00D124E8"/>
    <w:rsid w:val="00D129DA"/>
    <w:rsid w:val="00D1678D"/>
    <w:rsid w:val="00D212E0"/>
    <w:rsid w:val="00D23AB1"/>
    <w:rsid w:val="00D27117"/>
    <w:rsid w:val="00D30A72"/>
    <w:rsid w:val="00D41220"/>
    <w:rsid w:val="00D44BA3"/>
    <w:rsid w:val="00D44F51"/>
    <w:rsid w:val="00D46FD0"/>
    <w:rsid w:val="00D56226"/>
    <w:rsid w:val="00D6320C"/>
    <w:rsid w:val="00D6329C"/>
    <w:rsid w:val="00D66036"/>
    <w:rsid w:val="00D73681"/>
    <w:rsid w:val="00D7387D"/>
    <w:rsid w:val="00D771DF"/>
    <w:rsid w:val="00D92DD4"/>
    <w:rsid w:val="00D977A6"/>
    <w:rsid w:val="00DA0F59"/>
    <w:rsid w:val="00DA2B11"/>
    <w:rsid w:val="00DA352E"/>
    <w:rsid w:val="00DA5D6B"/>
    <w:rsid w:val="00DB0BEF"/>
    <w:rsid w:val="00DC5928"/>
    <w:rsid w:val="00DC7962"/>
    <w:rsid w:val="00DD0992"/>
    <w:rsid w:val="00DD5960"/>
    <w:rsid w:val="00DE02E5"/>
    <w:rsid w:val="00DE1B42"/>
    <w:rsid w:val="00DE4E47"/>
    <w:rsid w:val="00E02BAC"/>
    <w:rsid w:val="00E02E53"/>
    <w:rsid w:val="00E0311F"/>
    <w:rsid w:val="00E100E5"/>
    <w:rsid w:val="00E10201"/>
    <w:rsid w:val="00E1275E"/>
    <w:rsid w:val="00E25F77"/>
    <w:rsid w:val="00E30620"/>
    <w:rsid w:val="00E30848"/>
    <w:rsid w:val="00E329FF"/>
    <w:rsid w:val="00E33C80"/>
    <w:rsid w:val="00E45482"/>
    <w:rsid w:val="00E45A7A"/>
    <w:rsid w:val="00E46129"/>
    <w:rsid w:val="00E46A0C"/>
    <w:rsid w:val="00E56F12"/>
    <w:rsid w:val="00E56FBF"/>
    <w:rsid w:val="00E574E1"/>
    <w:rsid w:val="00E668B8"/>
    <w:rsid w:val="00E70ED5"/>
    <w:rsid w:val="00E72259"/>
    <w:rsid w:val="00E75F7A"/>
    <w:rsid w:val="00E77EBD"/>
    <w:rsid w:val="00E8144F"/>
    <w:rsid w:val="00E868D4"/>
    <w:rsid w:val="00E903D9"/>
    <w:rsid w:val="00E97135"/>
    <w:rsid w:val="00EB0645"/>
    <w:rsid w:val="00EB325B"/>
    <w:rsid w:val="00EB7CC1"/>
    <w:rsid w:val="00EC110B"/>
    <w:rsid w:val="00EC646F"/>
    <w:rsid w:val="00ED0046"/>
    <w:rsid w:val="00ED333E"/>
    <w:rsid w:val="00ED608F"/>
    <w:rsid w:val="00ED6164"/>
    <w:rsid w:val="00EE15C1"/>
    <w:rsid w:val="00EE4D28"/>
    <w:rsid w:val="00EE4F47"/>
    <w:rsid w:val="00EF0066"/>
    <w:rsid w:val="00EF5FCC"/>
    <w:rsid w:val="00EF69FE"/>
    <w:rsid w:val="00F0069B"/>
    <w:rsid w:val="00F0269A"/>
    <w:rsid w:val="00F02A88"/>
    <w:rsid w:val="00F03AB4"/>
    <w:rsid w:val="00F07C44"/>
    <w:rsid w:val="00F15874"/>
    <w:rsid w:val="00F241E3"/>
    <w:rsid w:val="00F3794D"/>
    <w:rsid w:val="00F46C79"/>
    <w:rsid w:val="00F51264"/>
    <w:rsid w:val="00F52138"/>
    <w:rsid w:val="00F5297E"/>
    <w:rsid w:val="00F547A9"/>
    <w:rsid w:val="00F54C19"/>
    <w:rsid w:val="00F7378E"/>
    <w:rsid w:val="00F779E4"/>
    <w:rsid w:val="00F83743"/>
    <w:rsid w:val="00F83DF0"/>
    <w:rsid w:val="00F85F74"/>
    <w:rsid w:val="00F86666"/>
    <w:rsid w:val="00F86681"/>
    <w:rsid w:val="00F87BA2"/>
    <w:rsid w:val="00F928AD"/>
    <w:rsid w:val="00F93171"/>
    <w:rsid w:val="00F9794F"/>
    <w:rsid w:val="00FA6FCB"/>
    <w:rsid w:val="00FA72BB"/>
    <w:rsid w:val="00FB1E7D"/>
    <w:rsid w:val="00FB26D3"/>
    <w:rsid w:val="00FB6B58"/>
    <w:rsid w:val="00FC0519"/>
    <w:rsid w:val="00FC643A"/>
    <w:rsid w:val="00FD3A80"/>
    <w:rsid w:val="00FD540E"/>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s://msdn.microsoft.com/library/ms176121.aspx" TargetMode="Externa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hyperlink" Target="https://marketplace.visualstudio.com/items?itemName=ChristianWade.BISMNormalizer3"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https://github.com/Microsoft/AsPartitionProcessing" TargetMode="External"/><Relationship Id="rId23" Type="http://schemas.openxmlformats.org/officeDocument/2006/relationships/hyperlink" Target="https://msdn.microsoft.com/en-us/library/bb934098.aspx" TargetMode="External"/><Relationship Id="rId28" Type="http://schemas.openxmlformats.org/officeDocument/2006/relationships/fontTable" Target="fontTable.xml"/><Relationship Id="rId10" Type="http://schemas.openxmlformats.org/officeDocument/2006/relationships/hyperlink" Target="https://github.com/Microsoft/AsPartitionProcessing"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github.com/Microsoft/AsPerfMon" TargetMode="External"/><Relationship Id="rId27"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46BB13-4C31-4A49-99A7-03718C7299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4115</Words>
  <Characters>23459</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1-28T20:38: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